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jc w:val="center"/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AB271A">
      <w:pPr>
        <w:spacing w:line="360" w:lineRule="auto"/>
        <w:ind w:leftChars="100" w:left="210" w:rightChars="100" w:right="210" w:firstLineChars="150" w:firstLine="780"/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医院设备故障申报系统</w:t>
      </w:r>
    </w:p>
    <w:p w:rsidR="00061ECE" w:rsidRDefault="00F04D0F">
      <w:pPr>
        <w:spacing w:line="360" w:lineRule="auto"/>
        <w:ind w:leftChars="100" w:left="210" w:rightChars="100" w:right="210"/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建设方案</w:t>
      </w: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2200ED" w:rsidRDefault="002200ED" w:rsidP="002200ED">
      <w:pPr>
        <w:jc w:val="center"/>
        <w:rPr>
          <w:rFonts w:ascii="微软雅黑" w:eastAsia="微软雅黑" w:hAnsi="微软雅黑"/>
          <w:b/>
          <w:sz w:val="32"/>
        </w:rPr>
      </w:pPr>
      <w:r>
        <w:rPr>
          <w:rFonts w:ascii="微软雅黑" w:eastAsia="微软雅黑" w:hAnsi="微软雅黑" w:hint="eastAsia"/>
          <w:b/>
          <w:sz w:val="32"/>
        </w:rPr>
        <w:t>成都合力科技有限公司</w:t>
      </w:r>
    </w:p>
    <w:p w:rsidR="00061ECE" w:rsidRDefault="00F04D0F" w:rsidP="00F04D0F">
      <w:pPr>
        <w:jc w:val="center"/>
        <w:rPr>
          <w:rFonts w:ascii="微软雅黑" w:eastAsia="微软雅黑" w:hAnsi="微软雅黑"/>
          <w:b/>
          <w:sz w:val="32"/>
        </w:rPr>
      </w:pPr>
      <w:r w:rsidRPr="00F04D0F">
        <w:rPr>
          <w:rFonts w:ascii="微软雅黑" w:eastAsia="微软雅黑" w:hAnsi="微软雅黑" w:hint="eastAsia"/>
          <w:b/>
          <w:sz w:val="32"/>
        </w:rPr>
        <w:t>2016年2月</w:t>
      </w:r>
    </w:p>
    <w:p w:rsidR="002200ED" w:rsidRDefault="002200ED">
      <w:pPr>
        <w:widowControl/>
        <w:jc w:val="left"/>
        <w:rPr>
          <w:rFonts w:ascii="微软雅黑" w:eastAsia="微软雅黑" w:hAnsi="微软雅黑"/>
          <w:b/>
          <w:sz w:val="32"/>
        </w:rPr>
      </w:pPr>
      <w:r>
        <w:rPr>
          <w:rFonts w:ascii="微软雅黑" w:eastAsia="微软雅黑" w:hAnsi="微软雅黑"/>
          <w:b/>
          <w:sz w:val="32"/>
        </w:rPr>
        <w:br w:type="page"/>
      </w:r>
    </w:p>
    <w:p w:rsidR="00705791" w:rsidRDefault="00705791" w:rsidP="00F04D0F">
      <w:pPr>
        <w:jc w:val="center"/>
        <w:rPr>
          <w:rFonts w:ascii="微软雅黑" w:eastAsia="微软雅黑" w:hAnsi="微软雅黑"/>
          <w:b/>
          <w:sz w:val="32"/>
        </w:rPr>
      </w:pPr>
    </w:p>
    <w:p w:rsidR="00D22EF0" w:rsidRPr="009411EC" w:rsidRDefault="00D22EF0" w:rsidP="00D22EF0">
      <w:pPr>
        <w:jc w:val="center"/>
        <w:rPr>
          <w:rFonts w:ascii="仿宋_GB2312" w:eastAsia="仿宋_GB2312"/>
          <w:b/>
          <w:sz w:val="36"/>
          <w:szCs w:val="36"/>
        </w:rPr>
      </w:pPr>
      <w:r w:rsidRPr="009411EC">
        <w:rPr>
          <w:rFonts w:ascii="仿宋_GB2312" w:eastAsia="仿宋_GB2312" w:hint="eastAsia"/>
          <w:b/>
          <w:sz w:val="36"/>
          <w:szCs w:val="36"/>
        </w:rPr>
        <w:t>目</w:t>
      </w:r>
      <w:r>
        <w:rPr>
          <w:rFonts w:ascii="仿宋_GB2312" w:eastAsia="仿宋_GB2312" w:hint="eastAsia"/>
          <w:b/>
          <w:sz w:val="36"/>
          <w:szCs w:val="36"/>
        </w:rPr>
        <w:t xml:space="preserve">    </w:t>
      </w:r>
      <w:r w:rsidRPr="009411EC">
        <w:rPr>
          <w:rFonts w:ascii="仿宋_GB2312" w:eastAsia="仿宋_GB2312" w:hint="eastAsia"/>
          <w:b/>
          <w:sz w:val="36"/>
          <w:szCs w:val="36"/>
        </w:rPr>
        <w:t>录</w:t>
      </w:r>
    </w:p>
    <w:p w:rsidR="0036549F" w:rsidRDefault="00D22EF0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rFonts w:ascii="仿宋_GB2312" w:eastAsia="仿宋_GB2312"/>
          <w:b w:val="0"/>
          <w:sz w:val="28"/>
          <w:szCs w:val="28"/>
        </w:rPr>
        <w:fldChar w:fldCharType="begin"/>
      </w:r>
      <w:r>
        <w:rPr>
          <w:rFonts w:ascii="仿宋_GB2312" w:eastAsia="仿宋_GB2312"/>
          <w:sz w:val="28"/>
          <w:szCs w:val="28"/>
        </w:rPr>
        <w:instrText xml:space="preserve"> TOC \o "1-3" \h \z \u </w:instrText>
      </w:r>
      <w:r>
        <w:rPr>
          <w:rFonts w:ascii="仿宋_GB2312" w:eastAsia="仿宋_GB2312"/>
          <w:b w:val="0"/>
          <w:sz w:val="28"/>
          <w:szCs w:val="28"/>
        </w:rPr>
        <w:fldChar w:fldCharType="separate"/>
      </w:r>
      <w:hyperlink w:anchor="_Toc443991149" w:history="1">
        <w:r w:rsidR="0036549F" w:rsidRPr="00793430">
          <w:rPr>
            <w:rStyle w:val="ae"/>
            <w:noProof/>
          </w:rPr>
          <w:t>1.</w:t>
        </w:r>
        <w:r w:rsidR="003654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36549F" w:rsidRPr="00793430">
          <w:rPr>
            <w:rStyle w:val="ae"/>
            <w:rFonts w:hint="eastAsia"/>
            <w:noProof/>
          </w:rPr>
          <w:t>概述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49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3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36549F">
      <w:pPr>
        <w:pStyle w:val="2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0" w:history="1">
        <w:r w:rsidRPr="00793430">
          <w:rPr>
            <w:rStyle w:val="ae"/>
            <w:noProof/>
          </w:rPr>
          <w:t>1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2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1" w:history="1">
        <w:r w:rsidRPr="00793430">
          <w:rPr>
            <w:rStyle w:val="ae"/>
            <w:noProof/>
          </w:rPr>
          <w:t>1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建设意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3991152" w:history="1">
        <w:r w:rsidRPr="00793430">
          <w:rPr>
            <w:rStyle w:val="ae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2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3" w:history="1">
        <w:r w:rsidRPr="00793430">
          <w:rPr>
            <w:rStyle w:val="ae"/>
            <w:noProof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3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4" w:history="1">
        <w:r w:rsidRPr="00793430">
          <w:rPr>
            <w:rStyle w:val="ae"/>
            <w:noProof/>
          </w:rPr>
          <w:t>2.1.1.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故障申报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3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5" w:history="1">
        <w:r w:rsidRPr="00793430">
          <w:rPr>
            <w:rStyle w:val="ae"/>
            <w:noProof/>
          </w:rPr>
          <w:t>2.1.2.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订单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3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6" w:history="1">
        <w:r w:rsidRPr="00793430">
          <w:rPr>
            <w:rStyle w:val="ae"/>
            <w:noProof/>
          </w:rPr>
          <w:t>2.1.3.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订单状态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3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7" w:history="1">
        <w:r w:rsidRPr="00793430">
          <w:rPr>
            <w:rStyle w:val="ae"/>
            <w:noProof/>
          </w:rPr>
          <w:t>2.1.4.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添加订单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3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8" w:history="1">
        <w:r w:rsidRPr="00793430">
          <w:rPr>
            <w:rStyle w:val="ae"/>
            <w:noProof/>
          </w:rPr>
          <w:t>2.1.5.</w:t>
        </w:r>
        <w:r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会员注册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2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9" w:history="1">
        <w:r w:rsidRPr="00793430">
          <w:rPr>
            <w:rStyle w:val="ae"/>
            <w:noProof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应用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10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3991160" w:history="1">
        <w:r w:rsidRPr="00793430">
          <w:rPr>
            <w:rStyle w:val="ae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2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61" w:history="1">
        <w:r w:rsidRPr="00793430">
          <w:rPr>
            <w:rStyle w:val="ae"/>
            <w:noProof/>
          </w:rPr>
          <w:t>3.1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故障申报与处理移动</w:t>
        </w:r>
        <w:r w:rsidRPr="00793430">
          <w:rPr>
            <w:rStyle w:val="ae"/>
            <w:noProof/>
          </w:rPr>
          <w:t>A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6549F" w:rsidRDefault="0036549F">
      <w:pPr>
        <w:pStyle w:val="21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62" w:history="1">
        <w:r w:rsidRPr="00793430">
          <w:rPr>
            <w:rStyle w:val="ae"/>
            <w:noProof/>
          </w:rPr>
          <w:t>3.2.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793430">
          <w:rPr>
            <w:rStyle w:val="ae"/>
            <w:rFonts w:hint="eastAsia"/>
            <w:noProof/>
          </w:rPr>
          <w:t>客服订单后台管理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991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6339D" w:rsidRDefault="00D22EF0" w:rsidP="00D22EF0">
      <w:pPr>
        <w:widowControl/>
        <w:jc w:val="left"/>
        <w:rPr>
          <w:b/>
          <w:bCs/>
          <w:lang w:val="zh-CN"/>
        </w:rPr>
      </w:pPr>
      <w:r>
        <w:rPr>
          <w:rFonts w:ascii="仿宋_GB2312" w:eastAsia="仿宋_GB2312"/>
          <w:b/>
          <w:sz w:val="28"/>
          <w:szCs w:val="28"/>
        </w:rPr>
        <w:fldChar w:fldCharType="end"/>
      </w:r>
      <w:r w:rsidR="0076339D">
        <w:rPr>
          <w:b/>
          <w:bCs/>
          <w:lang w:val="zh-CN"/>
        </w:rPr>
        <w:br w:type="page"/>
      </w:r>
    </w:p>
    <w:p w:rsidR="0076339D" w:rsidRPr="00F04D0F" w:rsidRDefault="0076339D" w:rsidP="0076339D">
      <w:pPr>
        <w:jc w:val="center"/>
        <w:rPr>
          <w:rFonts w:ascii="微软雅黑" w:eastAsia="微软雅黑" w:hAnsi="微软雅黑"/>
          <w:b/>
          <w:sz w:val="32"/>
        </w:rPr>
      </w:pPr>
    </w:p>
    <w:p w:rsidR="00E60906" w:rsidRDefault="005C39E6" w:rsidP="0019121C">
      <w:pPr>
        <w:pStyle w:val="1"/>
        <w:numPr>
          <w:ilvl w:val="0"/>
          <w:numId w:val="4"/>
        </w:numPr>
        <w:rPr>
          <w:rFonts w:hint="eastAsia"/>
        </w:rPr>
      </w:pPr>
      <w:bookmarkStart w:id="0" w:name="_Toc443393169"/>
      <w:bookmarkStart w:id="1" w:name="_Toc443991149"/>
      <w:r>
        <w:rPr>
          <w:rFonts w:hint="eastAsia"/>
        </w:rPr>
        <w:t>概述</w:t>
      </w:r>
      <w:bookmarkEnd w:id="0"/>
      <w:bookmarkEnd w:id="1"/>
    </w:p>
    <w:p w:rsidR="0084406A" w:rsidRPr="0084406A" w:rsidRDefault="003E277C" w:rsidP="0084406A">
      <w:pPr>
        <w:pStyle w:val="2"/>
        <w:numPr>
          <w:ilvl w:val="1"/>
          <w:numId w:val="4"/>
        </w:numPr>
      </w:pPr>
      <w:bookmarkStart w:id="2" w:name="_Toc443991150"/>
      <w:r>
        <w:rPr>
          <w:rFonts w:hint="eastAsia"/>
        </w:rPr>
        <w:t>项目</w:t>
      </w:r>
      <w:r w:rsidR="0084406A">
        <w:rPr>
          <w:rFonts w:hint="eastAsia"/>
        </w:rPr>
        <w:t>背景</w:t>
      </w:r>
      <w:bookmarkEnd w:id="2"/>
    </w:p>
    <w:p w:rsidR="00DC243E" w:rsidRDefault="00CD38A3" w:rsidP="00141C68">
      <w:pPr>
        <w:pStyle w:val="af1"/>
        <w:ind w:leftChars="50" w:left="105" w:firstLineChars="250" w:firstLine="70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当前，</w:t>
      </w:r>
      <w:r w:rsidR="00B8090C">
        <w:rPr>
          <w:rFonts w:ascii="宋体" w:eastAsia="宋体" w:hAnsi="宋体" w:hint="eastAsia"/>
          <w:sz w:val="28"/>
          <w:szCs w:val="28"/>
        </w:rPr>
        <w:t>本医院相关信息化设备维修由专业服务商</w:t>
      </w:r>
      <w:r>
        <w:rPr>
          <w:rFonts w:ascii="宋体" w:eastAsia="宋体" w:hAnsi="宋体" w:hint="eastAsia"/>
          <w:sz w:val="28"/>
          <w:szCs w:val="28"/>
        </w:rPr>
        <w:t>负责，</w:t>
      </w:r>
      <w:r w:rsidR="00B8090C">
        <w:rPr>
          <w:rFonts w:ascii="宋体" w:eastAsia="宋体" w:hAnsi="宋体" w:hint="eastAsia"/>
          <w:sz w:val="28"/>
          <w:szCs w:val="28"/>
        </w:rPr>
        <w:t>一旦设备出现故障后，</w:t>
      </w:r>
      <w:r w:rsidR="00A9755A">
        <w:rPr>
          <w:rFonts w:ascii="宋体" w:eastAsia="宋体" w:hAnsi="宋体" w:hint="eastAsia"/>
          <w:sz w:val="28"/>
          <w:szCs w:val="28"/>
        </w:rPr>
        <w:t>一方面医生可能直接通知</w:t>
      </w:r>
      <w:proofErr w:type="gramStart"/>
      <w:r w:rsidR="00A9755A">
        <w:rPr>
          <w:rFonts w:ascii="宋体" w:eastAsia="宋体" w:hAnsi="宋体" w:hint="eastAsia"/>
          <w:sz w:val="28"/>
          <w:szCs w:val="28"/>
        </w:rPr>
        <w:t>运维商进行</w:t>
      </w:r>
      <w:proofErr w:type="gramEnd"/>
      <w:r w:rsidR="00A9755A">
        <w:rPr>
          <w:rFonts w:ascii="宋体" w:eastAsia="宋体" w:hAnsi="宋体" w:hint="eastAsia"/>
          <w:sz w:val="28"/>
          <w:szCs w:val="28"/>
        </w:rPr>
        <w:t>维修</w:t>
      </w:r>
      <w:r w:rsidR="007F1AAB">
        <w:rPr>
          <w:rFonts w:ascii="宋体" w:eastAsia="宋体" w:hAnsi="宋体" w:hint="eastAsia"/>
          <w:sz w:val="28"/>
          <w:szCs w:val="28"/>
        </w:rPr>
        <w:t>服务</w:t>
      </w:r>
      <w:r w:rsidR="00A9755A">
        <w:rPr>
          <w:rFonts w:ascii="宋体" w:eastAsia="宋体" w:hAnsi="宋体" w:hint="eastAsia"/>
          <w:sz w:val="28"/>
          <w:szCs w:val="28"/>
        </w:rPr>
        <w:t>，另一方面可能</w:t>
      </w:r>
      <w:r w:rsidR="00B8090C">
        <w:rPr>
          <w:rFonts w:ascii="宋体" w:eastAsia="宋体" w:hAnsi="宋体" w:hint="eastAsia"/>
          <w:sz w:val="28"/>
          <w:szCs w:val="28"/>
        </w:rPr>
        <w:t>先上报维修请求</w:t>
      </w:r>
      <w:r w:rsidR="00A9755A">
        <w:rPr>
          <w:rFonts w:ascii="宋体" w:eastAsia="宋体" w:hAnsi="宋体" w:hint="eastAsia"/>
          <w:sz w:val="28"/>
          <w:szCs w:val="28"/>
        </w:rPr>
        <w:t>到设备管理部门</w:t>
      </w:r>
      <w:r w:rsidR="00B8090C">
        <w:rPr>
          <w:rFonts w:ascii="宋体" w:eastAsia="宋体" w:hAnsi="宋体" w:hint="eastAsia"/>
          <w:sz w:val="28"/>
          <w:szCs w:val="28"/>
        </w:rPr>
        <w:t>，通过</w:t>
      </w:r>
      <w:r w:rsidR="00A9755A">
        <w:rPr>
          <w:rFonts w:ascii="宋体" w:eastAsia="宋体" w:hAnsi="宋体" w:hint="eastAsia"/>
          <w:sz w:val="28"/>
          <w:szCs w:val="28"/>
        </w:rPr>
        <w:t>设备维修部门</w:t>
      </w:r>
      <w:r w:rsidR="00B8090C">
        <w:rPr>
          <w:rFonts w:ascii="宋体" w:eastAsia="宋体" w:hAnsi="宋体" w:hint="eastAsia"/>
          <w:sz w:val="28"/>
          <w:szCs w:val="28"/>
        </w:rPr>
        <w:t>通知服务商上门维修，然后根据维修质量付费。但是，由于各种原因，</w:t>
      </w:r>
      <w:r w:rsidR="00B8090C">
        <w:rPr>
          <w:rFonts w:asciiTheme="majorEastAsia" w:eastAsiaTheme="majorEastAsia" w:hAnsiTheme="majorEastAsia" w:hint="eastAsia"/>
          <w:sz w:val="28"/>
          <w:szCs w:val="28"/>
        </w:rPr>
        <w:t>服务商和医院相关职能部门</w:t>
      </w:r>
      <w:r w:rsidR="00B8090C" w:rsidRPr="00B62464">
        <w:rPr>
          <w:rFonts w:asciiTheme="majorEastAsia" w:eastAsiaTheme="majorEastAsia" w:hAnsiTheme="majorEastAsia" w:hint="eastAsia"/>
          <w:sz w:val="28"/>
          <w:szCs w:val="28"/>
        </w:rPr>
        <w:t>沟通</w:t>
      </w:r>
      <w:proofErr w:type="gramStart"/>
      <w:r w:rsidR="00B8090C" w:rsidRPr="00B62464">
        <w:rPr>
          <w:rFonts w:asciiTheme="majorEastAsia" w:eastAsiaTheme="majorEastAsia" w:hAnsiTheme="majorEastAsia" w:hint="eastAsia"/>
          <w:sz w:val="28"/>
          <w:szCs w:val="28"/>
        </w:rPr>
        <w:t>不</w:t>
      </w:r>
      <w:proofErr w:type="gramEnd"/>
      <w:r w:rsidR="00B8090C" w:rsidRPr="00B62464">
        <w:rPr>
          <w:rFonts w:asciiTheme="majorEastAsia" w:eastAsiaTheme="majorEastAsia" w:hAnsiTheme="majorEastAsia" w:hint="eastAsia"/>
          <w:sz w:val="28"/>
          <w:szCs w:val="28"/>
        </w:rPr>
        <w:t>即时，</w:t>
      </w:r>
      <w:r w:rsidR="00B8090C">
        <w:rPr>
          <w:rFonts w:asciiTheme="majorEastAsia" w:eastAsiaTheme="majorEastAsia" w:hAnsiTheme="majorEastAsia" w:hint="eastAsia"/>
          <w:sz w:val="28"/>
          <w:szCs w:val="28"/>
        </w:rPr>
        <w:t>造成设备维修</w:t>
      </w:r>
      <w:r w:rsidR="00A9755A">
        <w:rPr>
          <w:rFonts w:asciiTheme="majorEastAsia" w:eastAsiaTheme="majorEastAsia" w:hAnsiTheme="majorEastAsia" w:hint="eastAsia"/>
          <w:sz w:val="28"/>
          <w:szCs w:val="28"/>
        </w:rPr>
        <w:t>不</w:t>
      </w:r>
      <w:r w:rsidR="00B8090C">
        <w:rPr>
          <w:rFonts w:asciiTheme="majorEastAsia" w:eastAsiaTheme="majorEastAsia" w:hAnsiTheme="majorEastAsia" w:hint="eastAsia"/>
          <w:sz w:val="28"/>
          <w:szCs w:val="28"/>
        </w:rPr>
        <w:t>及时，服务质量跟不上。</w:t>
      </w:r>
      <w:r>
        <w:rPr>
          <w:rFonts w:ascii="宋体" w:eastAsia="宋体" w:hAnsi="宋体" w:hint="eastAsia"/>
          <w:sz w:val="28"/>
          <w:szCs w:val="28"/>
        </w:rPr>
        <w:t>考虑到信息化</w:t>
      </w:r>
      <w:r w:rsidR="00141C68">
        <w:rPr>
          <w:rFonts w:ascii="宋体" w:eastAsia="宋体" w:hAnsi="宋体" w:hint="eastAsia"/>
          <w:sz w:val="28"/>
          <w:szCs w:val="28"/>
        </w:rPr>
        <w:t>设备多样性，</w:t>
      </w:r>
      <w:r w:rsidR="004556BD" w:rsidRPr="00141C68">
        <w:rPr>
          <w:rFonts w:ascii="宋体" w:eastAsia="宋体" w:hAnsi="宋体" w:hint="eastAsia"/>
          <w:sz w:val="28"/>
          <w:szCs w:val="28"/>
        </w:rPr>
        <w:t>为了</w:t>
      </w:r>
      <w:r w:rsidR="00141C68">
        <w:rPr>
          <w:rFonts w:ascii="宋体" w:eastAsia="宋体" w:hAnsi="宋体" w:hint="eastAsia"/>
          <w:sz w:val="28"/>
          <w:szCs w:val="28"/>
        </w:rPr>
        <w:t>及时</w:t>
      </w:r>
      <w:r w:rsidR="004556BD" w:rsidRPr="00141C68">
        <w:rPr>
          <w:rFonts w:ascii="宋体" w:eastAsia="宋体" w:hAnsi="宋体" w:hint="eastAsia"/>
          <w:sz w:val="28"/>
          <w:szCs w:val="28"/>
        </w:rPr>
        <w:t>高效完成</w:t>
      </w:r>
      <w:r w:rsidR="00141C68">
        <w:rPr>
          <w:rFonts w:ascii="宋体" w:eastAsia="宋体" w:hAnsi="宋体" w:hint="eastAsia"/>
          <w:sz w:val="28"/>
          <w:szCs w:val="28"/>
        </w:rPr>
        <w:t>医院设备报修管理，需要动态管理医</w:t>
      </w:r>
      <w:r w:rsidR="008408B4">
        <w:rPr>
          <w:rFonts w:ascii="宋体" w:eastAsia="宋体" w:hAnsi="宋体" w:hint="eastAsia"/>
          <w:sz w:val="28"/>
          <w:szCs w:val="28"/>
        </w:rPr>
        <w:t>生设备报修和设备维修情况，为此，需要利用</w:t>
      </w:r>
      <w:r w:rsidR="00B217E9">
        <w:rPr>
          <w:rFonts w:ascii="宋体" w:eastAsia="宋体" w:hAnsi="宋体" w:hint="eastAsia"/>
          <w:sz w:val="28"/>
          <w:szCs w:val="28"/>
        </w:rPr>
        <w:t>相关技术</w:t>
      </w:r>
      <w:r w:rsidR="008408B4">
        <w:rPr>
          <w:rFonts w:ascii="宋体" w:eastAsia="宋体" w:hAnsi="宋体" w:hint="eastAsia"/>
          <w:sz w:val="28"/>
          <w:szCs w:val="28"/>
        </w:rPr>
        <w:t>手段，建设医院设备故障申报系统。通过信息化系统来搭建设备资产管理与运维公司沟通的桥梁</w:t>
      </w:r>
      <w:r w:rsidR="00B217E9">
        <w:rPr>
          <w:rFonts w:ascii="宋体" w:eastAsia="宋体" w:hAnsi="宋体" w:hint="eastAsia"/>
          <w:sz w:val="28"/>
          <w:szCs w:val="28"/>
        </w:rPr>
        <w:t>，彻底解决设备维修与运</w:t>
      </w:r>
      <w:proofErr w:type="gramStart"/>
      <w:r w:rsidR="00B217E9">
        <w:rPr>
          <w:rFonts w:ascii="宋体" w:eastAsia="宋体" w:hAnsi="宋体" w:hint="eastAsia"/>
          <w:sz w:val="28"/>
          <w:szCs w:val="28"/>
        </w:rPr>
        <w:t>维人员</w:t>
      </w:r>
      <w:proofErr w:type="gramEnd"/>
      <w:r w:rsidR="00B217E9">
        <w:rPr>
          <w:rFonts w:ascii="宋体" w:eastAsia="宋体" w:hAnsi="宋体" w:hint="eastAsia"/>
          <w:sz w:val="28"/>
          <w:szCs w:val="28"/>
        </w:rPr>
        <w:t>管理的棘手问题。</w:t>
      </w:r>
    </w:p>
    <w:p w:rsidR="00D36067" w:rsidRPr="00D36067" w:rsidRDefault="00D36067" w:rsidP="00D36067">
      <w:pPr>
        <w:pStyle w:val="2"/>
        <w:numPr>
          <w:ilvl w:val="1"/>
          <w:numId w:val="4"/>
        </w:numPr>
        <w:rPr>
          <w:rFonts w:hint="eastAsia"/>
        </w:rPr>
      </w:pPr>
      <w:bookmarkStart w:id="3" w:name="_Toc443991151"/>
      <w:r w:rsidRPr="00D36067">
        <w:rPr>
          <w:rFonts w:hint="eastAsia"/>
        </w:rPr>
        <w:t>建设</w:t>
      </w:r>
      <w:r w:rsidR="007504B3">
        <w:rPr>
          <w:rFonts w:hint="eastAsia"/>
        </w:rPr>
        <w:t>意义</w:t>
      </w:r>
      <w:bookmarkEnd w:id="3"/>
    </w:p>
    <w:p w:rsidR="00C178DB" w:rsidRPr="00470422" w:rsidRDefault="007504B3" w:rsidP="00470422">
      <w:pPr>
        <w:pStyle w:val="af1"/>
        <w:ind w:leftChars="50" w:left="105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通过建设医院设备</w:t>
      </w:r>
      <w:r w:rsidR="0011640E">
        <w:rPr>
          <w:rFonts w:ascii="宋体" w:eastAsia="宋体" w:hAnsi="宋体" w:hint="eastAsia"/>
          <w:sz w:val="28"/>
          <w:szCs w:val="28"/>
        </w:rPr>
        <w:t>故障申报</w:t>
      </w:r>
      <w:r>
        <w:rPr>
          <w:rFonts w:ascii="宋体" w:eastAsia="宋体" w:hAnsi="宋体" w:hint="eastAsia"/>
          <w:sz w:val="28"/>
          <w:szCs w:val="28"/>
        </w:rPr>
        <w:t>系统，</w:t>
      </w:r>
      <w:r w:rsidR="00685714">
        <w:rPr>
          <w:rFonts w:ascii="宋体" w:eastAsia="宋体" w:hAnsi="宋体" w:hint="eastAsia"/>
          <w:sz w:val="28"/>
          <w:szCs w:val="28"/>
        </w:rPr>
        <w:t>具有多方面的现实意义，具体表现如下：</w:t>
      </w:r>
      <w:r w:rsidR="008E1799">
        <w:rPr>
          <w:rFonts w:ascii="宋体" w:eastAsia="宋体" w:hAnsi="宋体" w:hint="eastAsia"/>
          <w:sz w:val="28"/>
          <w:szCs w:val="28"/>
        </w:rPr>
        <w:t>第一：</w:t>
      </w:r>
      <w:r w:rsidR="001857AD">
        <w:rPr>
          <w:rFonts w:ascii="宋体" w:eastAsia="宋体" w:hAnsi="宋体" w:hint="eastAsia"/>
          <w:sz w:val="28"/>
          <w:szCs w:val="28"/>
        </w:rPr>
        <w:t>提供了一个设备故障信息高效流转的平台，利用该平台</w:t>
      </w:r>
      <w:r w:rsidR="00F3502B">
        <w:rPr>
          <w:rFonts w:ascii="宋体" w:eastAsia="宋体" w:hAnsi="宋体" w:hint="eastAsia"/>
          <w:sz w:val="28"/>
          <w:szCs w:val="28"/>
        </w:rPr>
        <w:t>，</w:t>
      </w:r>
      <w:r w:rsidR="008408B4" w:rsidRPr="00685714">
        <w:rPr>
          <w:rFonts w:ascii="宋体" w:eastAsia="宋体" w:hAnsi="宋体" w:hint="eastAsia"/>
          <w:sz w:val="28"/>
          <w:szCs w:val="28"/>
        </w:rPr>
        <w:t>医生</w:t>
      </w:r>
      <w:r w:rsidR="001857AD">
        <w:rPr>
          <w:rFonts w:ascii="宋体" w:eastAsia="宋体" w:hAnsi="宋体" w:hint="eastAsia"/>
          <w:sz w:val="28"/>
          <w:szCs w:val="28"/>
        </w:rPr>
        <w:t>不仅</w:t>
      </w:r>
      <w:r w:rsidR="008408B4" w:rsidRPr="00685714">
        <w:rPr>
          <w:rFonts w:ascii="宋体" w:eastAsia="宋体" w:hAnsi="宋体" w:hint="eastAsia"/>
          <w:sz w:val="28"/>
          <w:szCs w:val="28"/>
        </w:rPr>
        <w:t>可</w:t>
      </w:r>
      <w:r w:rsidR="00685714" w:rsidRPr="00685714">
        <w:rPr>
          <w:rFonts w:ascii="宋体" w:eastAsia="宋体" w:hAnsi="宋体" w:hint="eastAsia"/>
          <w:sz w:val="28"/>
          <w:szCs w:val="28"/>
        </w:rPr>
        <w:t>以通过移动终端实时申报故障，</w:t>
      </w:r>
      <w:r w:rsidR="001857AD">
        <w:rPr>
          <w:rFonts w:ascii="宋体" w:eastAsia="宋体" w:hAnsi="宋体" w:hint="eastAsia"/>
          <w:sz w:val="28"/>
          <w:szCs w:val="28"/>
        </w:rPr>
        <w:t>而且可以监督维修人员工作状态，同时相关设备管理人员能够及时审核</w:t>
      </w:r>
      <w:r w:rsidR="00F3502B">
        <w:rPr>
          <w:rFonts w:ascii="宋体" w:eastAsia="宋体" w:hAnsi="宋体" w:hint="eastAsia"/>
          <w:sz w:val="28"/>
          <w:szCs w:val="28"/>
        </w:rPr>
        <w:t>维修申请</w:t>
      </w:r>
      <w:r w:rsidR="001857AD">
        <w:rPr>
          <w:rFonts w:ascii="宋体" w:eastAsia="宋体" w:hAnsi="宋体" w:hint="eastAsia"/>
          <w:sz w:val="28"/>
          <w:szCs w:val="28"/>
        </w:rPr>
        <w:t>，并实时</w:t>
      </w:r>
      <w:r w:rsidR="00F3502B">
        <w:rPr>
          <w:rFonts w:ascii="宋体" w:eastAsia="宋体" w:hAnsi="宋体" w:hint="eastAsia"/>
          <w:sz w:val="28"/>
          <w:szCs w:val="28"/>
        </w:rPr>
        <w:t>向运维公司下达</w:t>
      </w:r>
      <w:r w:rsidR="001857AD">
        <w:rPr>
          <w:rFonts w:ascii="宋体" w:eastAsia="宋体" w:hAnsi="宋体" w:hint="eastAsia"/>
          <w:sz w:val="28"/>
          <w:szCs w:val="28"/>
        </w:rPr>
        <w:t>维修订单；</w:t>
      </w:r>
      <w:r w:rsidR="008E1799">
        <w:rPr>
          <w:rFonts w:ascii="宋体" w:eastAsia="宋体" w:hAnsi="宋体" w:hint="eastAsia"/>
          <w:sz w:val="28"/>
          <w:szCs w:val="28"/>
        </w:rPr>
        <w:t>第二：</w:t>
      </w:r>
      <w:r w:rsidR="008408B4" w:rsidRPr="00685714">
        <w:rPr>
          <w:rFonts w:ascii="宋体" w:eastAsia="宋体" w:hAnsi="宋体" w:hint="eastAsia"/>
          <w:sz w:val="28"/>
          <w:szCs w:val="28"/>
        </w:rPr>
        <w:t>设备维修人员可以通过网络实时了解设备故障，动态接收订单信息，实时反馈维修结果，从而有效提高设备故障申报、维修、监管</w:t>
      </w:r>
      <w:r w:rsidR="008408B4" w:rsidRPr="00685714">
        <w:rPr>
          <w:rFonts w:ascii="宋体" w:eastAsia="宋体" w:hAnsi="宋体" w:hint="eastAsia"/>
          <w:sz w:val="28"/>
          <w:szCs w:val="28"/>
        </w:rPr>
        <w:lastRenderedPageBreak/>
        <w:t>等业务工作效率</w:t>
      </w:r>
      <w:r w:rsidR="009E4D2F">
        <w:rPr>
          <w:rFonts w:ascii="宋体" w:eastAsia="宋体" w:hAnsi="宋体" w:hint="eastAsia"/>
          <w:sz w:val="28"/>
          <w:szCs w:val="28"/>
        </w:rPr>
        <w:t>；第三：</w:t>
      </w:r>
      <w:r w:rsidR="008408B4" w:rsidRPr="00685714">
        <w:rPr>
          <w:rFonts w:ascii="宋体" w:eastAsia="宋体" w:hAnsi="宋体" w:hint="eastAsia"/>
          <w:sz w:val="28"/>
          <w:szCs w:val="28"/>
        </w:rPr>
        <w:t>可以</w:t>
      </w:r>
      <w:r w:rsidR="009E4D2F">
        <w:rPr>
          <w:rFonts w:ascii="宋体" w:eastAsia="宋体" w:hAnsi="宋体" w:hint="eastAsia"/>
          <w:sz w:val="28"/>
          <w:szCs w:val="28"/>
        </w:rPr>
        <w:t>进一步</w:t>
      </w:r>
      <w:r w:rsidR="008408B4" w:rsidRPr="00685714">
        <w:rPr>
          <w:rFonts w:ascii="宋体" w:eastAsia="宋体" w:hAnsi="宋体" w:hint="eastAsia"/>
          <w:sz w:val="28"/>
          <w:szCs w:val="28"/>
        </w:rPr>
        <w:t>规范医院内部信息化资产的动态管理，建立</w:t>
      </w:r>
      <w:r w:rsidR="00685714" w:rsidRPr="00685714">
        <w:rPr>
          <w:rFonts w:ascii="宋体" w:eastAsia="宋体" w:hAnsi="宋体" w:hint="eastAsia"/>
          <w:sz w:val="28"/>
          <w:szCs w:val="28"/>
        </w:rPr>
        <w:t>有效的资产维修管理制度，</w:t>
      </w:r>
      <w:r w:rsidR="009E4D2F">
        <w:rPr>
          <w:rFonts w:ascii="宋体" w:eastAsia="宋体" w:hAnsi="宋体" w:hint="eastAsia"/>
          <w:sz w:val="28"/>
          <w:szCs w:val="28"/>
        </w:rPr>
        <w:t>提高资产的利用效率；第四：</w:t>
      </w:r>
      <w:r w:rsidR="00470422">
        <w:rPr>
          <w:rFonts w:ascii="宋体" w:eastAsia="宋体" w:hAnsi="宋体" w:hint="eastAsia"/>
          <w:sz w:val="28"/>
          <w:szCs w:val="28"/>
        </w:rPr>
        <w:t>协助运维公司管理好维修人员，建立良好的服务沟通渠道，提高</w:t>
      </w:r>
      <w:r w:rsidR="00470422" w:rsidRPr="00470422">
        <w:rPr>
          <w:rFonts w:ascii="宋体" w:eastAsia="宋体" w:hAnsi="宋体" w:hint="eastAsia"/>
          <w:sz w:val="28"/>
          <w:szCs w:val="28"/>
        </w:rPr>
        <w:t>IT服务</w:t>
      </w:r>
      <w:r w:rsidR="00470422">
        <w:rPr>
          <w:rFonts w:ascii="宋体" w:eastAsia="宋体" w:hAnsi="宋体" w:hint="eastAsia"/>
          <w:sz w:val="28"/>
          <w:szCs w:val="28"/>
        </w:rPr>
        <w:t>质量。</w:t>
      </w:r>
      <w:r w:rsidR="00470422" w:rsidRPr="00470422">
        <w:rPr>
          <w:rFonts w:ascii="宋体" w:eastAsia="宋体" w:hAnsi="宋体"/>
          <w:sz w:val="28"/>
          <w:szCs w:val="28"/>
        </w:rPr>
        <w:t xml:space="preserve"> </w:t>
      </w:r>
    </w:p>
    <w:p w:rsidR="00B92A5B" w:rsidRPr="00DD6281" w:rsidRDefault="0019121C" w:rsidP="0019121C">
      <w:pPr>
        <w:pStyle w:val="1"/>
        <w:numPr>
          <w:ilvl w:val="0"/>
          <w:numId w:val="4"/>
        </w:numPr>
      </w:pPr>
      <w:bookmarkStart w:id="4" w:name="_Toc443393170"/>
      <w:bookmarkStart w:id="5" w:name="_Toc443991152"/>
      <w:r>
        <w:rPr>
          <w:rFonts w:hint="eastAsia"/>
        </w:rPr>
        <w:t>需求</w:t>
      </w:r>
      <w:r w:rsidR="00EF7C3F">
        <w:rPr>
          <w:rFonts w:hint="eastAsia"/>
        </w:rPr>
        <w:t>分析</w:t>
      </w:r>
      <w:bookmarkEnd w:id="4"/>
      <w:bookmarkEnd w:id="5"/>
    </w:p>
    <w:p w:rsidR="00EF7C3F" w:rsidRDefault="00EF7C3F" w:rsidP="00B92A5B">
      <w:pPr>
        <w:pStyle w:val="2"/>
        <w:numPr>
          <w:ilvl w:val="1"/>
          <w:numId w:val="4"/>
        </w:numPr>
      </w:pPr>
      <w:bookmarkStart w:id="6" w:name="_Toc443393171"/>
      <w:bookmarkStart w:id="7" w:name="_Toc176250564"/>
      <w:bookmarkStart w:id="8" w:name="_Toc443991153"/>
      <w:r>
        <w:rPr>
          <w:rFonts w:hint="eastAsia"/>
        </w:rPr>
        <w:t>业务流程</w:t>
      </w:r>
      <w:bookmarkEnd w:id="6"/>
      <w:bookmarkEnd w:id="8"/>
    </w:p>
    <w:p w:rsidR="00061ECE" w:rsidRDefault="00AB271A" w:rsidP="00EF7C3F">
      <w:pPr>
        <w:pStyle w:val="3"/>
        <w:numPr>
          <w:ilvl w:val="2"/>
          <w:numId w:val="4"/>
        </w:numPr>
      </w:pPr>
      <w:bookmarkStart w:id="9" w:name="_Toc443393172"/>
      <w:bookmarkStart w:id="10" w:name="_Toc443991154"/>
      <w:r>
        <w:rPr>
          <w:rFonts w:hint="eastAsia"/>
        </w:rPr>
        <w:t>故障申报流程</w:t>
      </w:r>
      <w:bookmarkEnd w:id="9"/>
      <w:bookmarkEnd w:id="10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762C0BEE" wp14:editId="12D29489">
            <wp:extent cx="5019675" cy="4591050"/>
            <wp:effectExtent l="0" t="0" r="9525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1C3965" w:rsidRDefault="00AB271A" w:rsidP="001C3965">
      <w:pPr>
        <w:pStyle w:val="af1"/>
        <w:ind w:leftChars="50" w:left="105" w:firstLineChars="250" w:firstLine="700"/>
        <w:rPr>
          <w:rFonts w:ascii="宋体" w:eastAsia="宋体" w:hAnsi="宋体"/>
          <w:sz w:val="28"/>
          <w:szCs w:val="28"/>
        </w:rPr>
      </w:pPr>
      <w:r w:rsidRPr="001C3965">
        <w:rPr>
          <w:rFonts w:ascii="宋体" w:eastAsia="宋体" w:hAnsi="宋体" w:hint="eastAsia"/>
          <w:sz w:val="28"/>
          <w:szCs w:val="28"/>
        </w:rPr>
        <w:t>医务会员可以直接在网站上面注册或者由管理</w:t>
      </w:r>
      <w:r w:rsidR="00B114E2" w:rsidRPr="001C3965">
        <w:rPr>
          <w:rFonts w:ascii="宋体" w:eastAsia="宋体" w:hAnsi="宋体" w:hint="eastAsia"/>
          <w:sz w:val="28"/>
          <w:szCs w:val="28"/>
        </w:rPr>
        <w:t>员</w:t>
      </w:r>
      <w:r w:rsidRPr="001C3965">
        <w:rPr>
          <w:rFonts w:ascii="宋体" w:eastAsia="宋体" w:hAnsi="宋体" w:hint="eastAsia"/>
          <w:sz w:val="28"/>
          <w:szCs w:val="28"/>
        </w:rPr>
        <w:t>后台添加，在线注册的会员必需经管理员审核才能成为正式会员。注册必定信息有地址、姓名、</w:t>
      </w:r>
      <w:r w:rsidRPr="001C3965">
        <w:rPr>
          <w:rFonts w:ascii="宋体" w:eastAsia="宋体" w:hAnsi="宋体" w:hint="eastAsia"/>
          <w:sz w:val="28"/>
          <w:szCs w:val="28"/>
        </w:rPr>
        <w:lastRenderedPageBreak/>
        <w:t>电话、科室等，由售中客户提供表单信息；故障申报表单，具体表单字段由客户提供，再根据客户提供字段制作表单。故障提交成功即医务会员申报流程完成，所提交成功的订单进入会员中心的订单中心。</w:t>
      </w:r>
    </w:p>
    <w:p w:rsidR="00061ECE" w:rsidRDefault="00AB271A" w:rsidP="00981260">
      <w:pPr>
        <w:pStyle w:val="3"/>
        <w:numPr>
          <w:ilvl w:val="2"/>
          <w:numId w:val="4"/>
        </w:numPr>
      </w:pPr>
      <w:bookmarkStart w:id="11" w:name="_Toc443393173"/>
      <w:bookmarkStart w:id="12" w:name="_Toc443991155"/>
      <w:r>
        <w:rPr>
          <w:rFonts w:hint="eastAsia"/>
        </w:rPr>
        <w:lastRenderedPageBreak/>
        <w:t>订单处理流程</w:t>
      </w:r>
      <w:bookmarkEnd w:id="11"/>
      <w:bookmarkEnd w:id="12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339914FA" wp14:editId="12C6800F">
            <wp:extent cx="4114800" cy="7381875"/>
            <wp:effectExtent l="0" t="0" r="0" b="9525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738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207076" w:rsidRDefault="00AB271A" w:rsidP="00207076">
      <w:pPr>
        <w:pStyle w:val="af1"/>
        <w:ind w:leftChars="50" w:left="105" w:firstLineChars="250" w:firstLine="700"/>
        <w:rPr>
          <w:rFonts w:ascii="宋体" w:eastAsia="宋体" w:hAnsi="宋体"/>
          <w:sz w:val="28"/>
          <w:szCs w:val="28"/>
        </w:rPr>
      </w:pPr>
      <w:r w:rsidRPr="00207076">
        <w:rPr>
          <w:rFonts w:ascii="宋体" w:eastAsia="宋体" w:hAnsi="宋体" w:hint="eastAsia"/>
          <w:sz w:val="28"/>
          <w:szCs w:val="28"/>
        </w:rPr>
        <w:t>不同状态的订单显示不同的颜色，超过时间未接订单显示不同验收，PC端有新订单有提醒音。</w:t>
      </w:r>
    </w:p>
    <w:p w:rsidR="00061ECE" w:rsidRDefault="00504DFB" w:rsidP="00981260">
      <w:pPr>
        <w:pStyle w:val="3"/>
        <w:numPr>
          <w:ilvl w:val="2"/>
          <w:numId w:val="4"/>
        </w:numPr>
      </w:pPr>
      <w:bookmarkStart w:id="13" w:name="_Toc443393174"/>
      <w:bookmarkStart w:id="14" w:name="_Toc443991156"/>
      <w:r>
        <w:rPr>
          <w:rFonts w:hint="eastAsia"/>
        </w:rPr>
        <w:lastRenderedPageBreak/>
        <w:t>订单状态</w:t>
      </w:r>
      <w:r w:rsidR="00AB271A">
        <w:rPr>
          <w:rFonts w:hint="eastAsia"/>
        </w:rPr>
        <w:t>流程</w:t>
      </w:r>
      <w:bookmarkEnd w:id="13"/>
      <w:bookmarkEnd w:id="14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642B6CA1" wp14:editId="70F34AA1">
            <wp:extent cx="4162425" cy="6477000"/>
            <wp:effectExtent l="0" t="0" r="9525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647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207076" w:rsidRDefault="00AB271A" w:rsidP="00207076">
      <w:pPr>
        <w:ind w:firstLineChars="250" w:firstLine="700"/>
        <w:jc w:val="left"/>
        <w:rPr>
          <w:rFonts w:ascii="宋体" w:hAnsi="宋体" w:cstheme="minorBidi"/>
          <w:sz w:val="28"/>
          <w:szCs w:val="28"/>
        </w:rPr>
      </w:pPr>
      <w:r w:rsidRPr="00207076">
        <w:rPr>
          <w:rFonts w:ascii="宋体" w:hAnsi="宋体" w:cstheme="minorBidi" w:hint="eastAsia"/>
          <w:sz w:val="28"/>
          <w:szCs w:val="28"/>
        </w:rPr>
        <w:t>订单好评则直接结束，如果订单是</w:t>
      </w:r>
      <w:proofErr w:type="gramStart"/>
      <w:r w:rsidRPr="00207076">
        <w:rPr>
          <w:rFonts w:ascii="宋体" w:hAnsi="宋体" w:cstheme="minorBidi" w:hint="eastAsia"/>
          <w:sz w:val="28"/>
          <w:szCs w:val="28"/>
        </w:rPr>
        <w:t>中评或者差</w:t>
      </w:r>
      <w:proofErr w:type="gramEnd"/>
      <w:r w:rsidRPr="00207076">
        <w:rPr>
          <w:rFonts w:ascii="宋体" w:hAnsi="宋体" w:cstheme="minorBidi" w:hint="eastAsia"/>
          <w:sz w:val="28"/>
          <w:szCs w:val="28"/>
        </w:rPr>
        <w:t>评，工作人员可以备注</w:t>
      </w:r>
      <w:proofErr w:type="gramStart"/>
      <w:r w:rsidRPr="00207076">
        <w:rPr>
          <w:rFonts w:ascii="宋体" w:hAnsi="宋体" w:cstheme="minorBidi" w:hint="eastAsia"/>
          <w:sz w:val="28"/>
          <w:szCs w:val="28"/>
        </w:rPr>
        <w:t>差评原因</w:t>
      </w:r>
      <w:proofErr w:type="gramEnd"/>
      <w:r w:rsidRPr="00207076">
        <w:rPr>
          <w:rFonts w:ascii="宋体" w:hAnsi="宋体" w:cstheme="minorBidi" w:hint="eastAsia"/>
          <w:sz w:val="28"/>
          <w:szCs w:val="28"/>
        </w:rPr>
        <w:t>来结束订单，也可以重新上面服务，让医务人员追加评价然后结束订单。</w:t>
      </w:r>
    </w:p>
    <w:p w:rsidR="00061ECE" w:rsidRDefault="00AB271A" w:rsidP="00981260">
      <w:pPr>
        <w:pStyle w:val="3"/>
        <w:numPr>
          <w:ilvl w:val="2"/>
          <w:numId w:val="4"/>
        </w:numPr>
      </w:pPr>
      <w:bookmarkStart w:id="15" w:name="_Toc443393175"/>
      <w:bookmarkStart w:id="16" w:name="_Toc443991157"/>
      <w:r>
        <w:rPr>
          <w:rFonts w:hint="eastAsia"/>
        </w:rPr>
        <w:lastRenderedPageBreak/>
        <w:t>添加订单流程</w:t>
      </w:r>
      <w:bookmarkEnd w:id="15"/>
      <w:bookmarkEnd w:id="16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40830324" wp14:editId="7D1C5145">
            <wp:extent cx="3657600" cy="6991350"/>
            <wp:effectExtent l="0" t="0" r="0" b="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699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692D3F" w:rsidRDefault="00AB271A" w:rsidP="00692D3F">
      <w:pPr>
        <w:ind w:firstLineChars="250" w:firstLine="700"/>
        <w:jc w:val="left"/>
        <w:rPr>
          <w:rFonts w:ascii="宋体" w:hAnsi="宋体" w:cstheme="minorBidi"/>
          <w:sz w:val="28"/>
          <w:szCs w:val="28"/>
        </w:rPr>
      </w:pPr>
      <w:r w:rsidRPr="00692D3F">
        <w:rPr>
          <w:rFonts w:ascii="宋体" w:hAnsi="宋体" w:cstheme="minorBidi" w:hint="eastAsia"/>
          <w:sz w:val="28"/>
          <w:szCs w:val="28"/>
        </w:rPr>
        <w:t>管理员添加客服人员的时候，可以给客服人员可评价的权限也可以只给添加订单权限，评价则由管理员来评价完成订单。</w:t>
      </w:r>
    </w:p>
    <w:p w:rsidR="00061ECE" w:rsidRDefault="00AB271A" w:rsidP="00981260">
      <w:pPr>
        <w:pStyle w:val="3"/>
        <w:numPr>
          <w:ilvl w:val="2"/>
          <w:numId w:val="4"/>
        </w:numPr>
      </w:pPr>
      <w:bookmarkStart w:id="17" w:name="_Toc443393176"/>
      <w:bookmarkStart w:id="18" w:name="_Toc443991158"/>
      <w:r>
        <w:rPr>
          <w:rFonts w:hint="eastAsia"/>
        </w:rPr>
        <w:lastRenderedPageBreak/>
        <w:t>会员注册流程</w:t>
      </w:r>
      <w:bookmarkEnd w:id="17"/>
      <w:bookmarkEnd w:id="18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4266B210" wp14:editId="78C9DC29">
            <wp:extent cx="3657600" cy="6419850"/>
            <wp:effectExtent l="0" t="0" r="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641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3647" w:rsidRDefault="006F3647" w:rsidP="006F3647">
      <w:pPr>
        <w:pStyle w:val="2"/>
        <w:numPr>
          <w:ilvl w:val="1"/>
          <w:numId w:val="4"/>
        </w:numPr>
      </w:pPr>
      <w:bookmarkStart w:id="19" w:name="_Toc443393177"/>
      <w:bookmarkStart w:id="20" w:name="_Toc443991159"/>
      <w:r>
        <w:rPr>
          <w:rFonts w:hint="eastAsia"/>
        </w:rPr>
        <w:t>应用</w:t>
      </w:r>
      <w:r w:rsidR="00EE6DA9">
        <w:rPr>
          <w:rFonts w:hint="eastAsia"/>
        </w:rPr>
        <w:t>需求</w:t>
      </w:r>
      <w:bookmarkEnd w:id="19"/>
      <w:bookmarkEnd w:id="20"/>
    </w:p>
    <w:p w:rsidR="001970E4" w:rsidRPr="0031178C" w:rsidRDefault="00123185" w:rsidP="0031178C">
      <w:pPr>
        <w:ind w:firstLineChars="200" w:firstLine="560"/>
        <w:jc w:val="left"/>
      </w:pPr>
      <w:r w:rsidRPr="00692D3F">
        <w:rPr>
          <w:rFonts w:ascii="宋体" w:hAnsi="宋体" w:cstheme="minorBidi" w:hint="eastAsia"/>
          <w:sz w:val="28"/>
          <w:szCs w:val="28"/>
        </w:rPr>
        <w:t>本系统包括移动故障申报</w:t>
      </w:r>
      <w:r w:rsidR="00FB2AFF">
        <w:rPr>
          <w:rFonts w:ascii="宋体" w:hAnsi="宋体" w:cstheme="minorBidi" w:hint="eastAsia"/>
          <w:sz w:val="28"/>
          <w:szCs w:val="28"/>
        </w:rPr>
        <w:t>及处理</w:t>
      </w:r>
      <w:r w:rsidR="00692D3F">
        <w:rPr>
          <w:rFonts w:ascii="宋体" w:hAnsi="宋体" w:cstheme="minorBidi" w:hint="eastAsia"/>
          <w:sz w:val="28"/>
          <w:szCs w:val="28"/>
        </w:rPr>
        <w:t>APP</w:t>
      </w:r>
      <w:r w:rsidRPr="00692D3F">
        <w:rPr>
          <w:rFonts w:ascii="宋体" w:hAnsi="宋体" w:cstheme="minorBidi" w:hint="eastAsia"/>
          <w:sz w:val="28"/>
          <w:szCs w:val="28"/>
        </w:rPr>
        <w:t>和</w:t>
      </w:r>
      <w:proofErr w:type="gramStart"/>
      <w:r w:rsidRPr="00692D3F">
        <w:rPr>
          <w:rFonts w:ascii="宋体" w:hAnsi="宋体" w:cstheme="minorBidi" w:hint="eastAsia"/>
          <w:sz w:val="28"/>
          <w:szCs w:val="28"/>
        </w:rPr>
        <w:t>客服</w:t>
      </w:r>
      <w:proofErr w:type="gramEnd"/>
      <w:r w:rsidRPr="00692D3F">
        <w:rPr>
          <w:rFonts w:ascii="宋体" w:hAnsi="宋体" w:cstheme="minorBidi" w:hint="eastAsia"/>
          <w:sz w:val="28"/>
          <w:szCs w:val="28"/>
        </w:rPr>
        <w:t>订单</w:t>
      </w:r>
      <w:r w:rsidR="004F36F2" w:rsidRPr="00692D3F">
        <w:rPr>
          <w:rFonts w:ascii="宋体" w:hAnsi="宋体" w:cstheme="minorBidi" w:hint="eastAsia"/>
          <w:sz w:val="28"/>
          <w:szCs w:val="28"/>
        </w:rPr>
        <w:t>后台</w:t>
      </w:r>
      <w:r w:rsidR="00207076" w:rsidRPr="00692D3F">
        <w:rPr>
          <w:rFonts w:ascii="宋体" w:hAnsi="宋体" w:cstheme="minorBidi" w:hint="eastAsia"/>
          <w:sz w:val="28"/>
          <w:szCs w:val="28"/>
        </w:rPr>
        <w:t>管理</w:t>
      </w:r>
      <w:r w:rsidRPr="00692D3F">
        <w:rPr>
          <w:rFonts w:ascii="宋体" w:hAnsi="宋体" w:cstheme="minorBidi" w:hint="eastAsia"/>
          <w:sz w:val="28"/>
          <w:szCs w:val="28"/>
        </w:rPr>
        <w:t>系统</w:t>
      </w:r>
      <w:r w:rsidR="00207076" w:rsidRPr="00692D3F">
        <w:rPr>
          <w:rFonts w:ascii="宋体" w:hAnsi="宋体" w:cstheme="minorBidi" w:hint="eastAsia"/>
          <w:sz w:val="28"/>
          <w:szCs w:val="28"/>
        </w:rPr>
        <w:t>，其中</w:t>
      </w:r>
      <w:r w:rsidR="00692D3F" w:rsidRPr="00692D3F">
        <w:rPr>
          <w:rFonts w:ascii="宋体" w:hAnsi="宋体" w:cstheme="minorBidi" w:hint="eastAsia"/>
          <w:sz w:val="28"/>
          <w:szCs w:val="28"/>
        </w:rPr>
        <w:t>移动故障申报</w:t>
      </w:r>
      <w:r w:rsidR="00FB2AFF">
        <w:rPr>
          <w:rFonts w:ascii="宋体" w:hAnsi="宋体" w:cstheme="minorBidi" w:hint="eastAsia"/>
          <w:sz w:val="28"/>
          <w:szCs w:val="28"/>
        </w:rPr>
        <w:t>与处理</w:t>
      </w:r>
      <w:r w:rsidR="00692D3F">
        <w:rPr>
          <w:rFonts w:ascii="宋体" w:hAnsi="宋体" w:cstheme="minorBidi" w:hint="eastAsia"/>
          <w:sz w:val="28"/>
          <w:szCs w:val="28"/>
        </w:rPr>
        <w:t>APP能够支持Android和IOS平台，实现医务人员通</w:t>
      </w:r>
      <w:r w:rsidR="00692D3F">
        <w:rPr>
          <w:rFonts w:ascii="宋体" w:hAnsi="宋体" w:cstheme="minorBidi" w:hint="eastAsia"/>
          <w:sz w:val="28"/>
          <w:szCs w:val="28"/>
        </w:rPr>
        <w:lastRenderedPageBreak/>
        <w:t>过移动APP实</w:t>
      </w:r>
      <w:r w:rsidR="00950E84">
        <w:rPr>
          <w:rFonts w:ascii="宋体" w:hAnsi="宋体" w:cstheme="minorBidi" w:hint="eastAsia"/>
          <w:sz w:val="28"/>
          <w:szCs w:val="28"/>
        </w:rPr>
        <w:t>时报修，并评价维修</w:t>
      </w:r>
      <w:r w:rsidR="00692D3F">
        <w:rPr>
          <w:rFonts w:ascii="宋体" w:hAnsi="宋体" w:cstheme="minorBidi" w:hint="eastAsia"/>
          <w:sz w:val="28"/>
          <w:szCs w:val="28"/>
        </w:rPr>
        <w:t>结果</w:t>
      </w:r>
      <w:r w:rsidR="00FB2AFF">
        <w:rPr>
          <w:rFonts w:ascii="宋体" w:hAnsi="宋体" w:cstheme="minorBidi" w:hint="eastAsia"/>
          <w:sz w:val="28"/>
          <w:szCs w:val="28"/>
        </w:rPr>
        <w:t>，以及接单员通过移动APP实时接单</w:t>
      </w:r>
      <w:r w:rsidR="00692D3F">
        <w:rPr>
          <w:rFonts w:ascii="宋体" w:hAnsi="宋体" w:cstheme="minorBidi" w:hint="eastAsia"/>
          <w:sz w:val="28"/>
          <w:szCs w:val="28"/>
        </w:rPr>
        <w:t>；后台客服订单管理系统实现离线订单输入、处理、</w:t>
      </w:r>
      <w:r w:rsidR="00A14551">
        <w:rPr>
          <w:rFonts w:ascii="宋体" w:hAnsi="宋体" w:cstheme="minorBidi" w:hint="eastAsia"/>
          <w:sz w:val="28"/>
          <w:szCs w:val="28"/>
        </w:rPr>
        <w:t>统计、查询、</w:t>
      </w:r>
      <w:r w:rsidR="00692D3F">
        <w:rPr>
          <w:rFonts w:ascii="宋体" w:hAnsi="宋体" w:cstheme="minorBidi" w:hint="eastAsia"/>
          <w:sz w:val="28"/>
          <w:szCs w:val="28"/>
        </w:rPr>
        <w:t>会员管理等业务功能。</w:t>
      </w:r>
    </w:p>
    <w:p w:rsidR="00652A96" w:rsidRPr="00714083" w:rsidRDefault="00652A96" w:rsidP="00DD0FF4">
      <w:pPr>
        <w:pStyle w:val="1"/>
        <w:numPr>
          <w:ilvl w:val="0"/>
          <w:numId w:val="4"/>
        </w:numPr>
      </w:pPr>
      <w:bookmarkStart w:id="21" w:name="_Toc443393178"/>
      <w:bookmarkStart w:id="22" w:name="_Toc443991160"/>
      <w:r>
        <w:rPr>
          <w:rFonts w:hint="eastAsia"/>
        </w:rPr>
        <w:t>功能设计</w:t>
      </w:r>
      <w:bookmarkEnd w:id="21"/>
      <w:bookmarkEnd w:id="22"/>
    </w:p>
    <w:p w:rsidR="00652A96" w:rsidRDefault="00486630" w:rsidP="0058085A">
      <w:pPr>
        <w:pStyle w:val="2"/>
        <w:numPr>
          <w:ilvl w:val="1"/>
          <w:numId w:val="4"/>
        </w:numPr>
      </w:pPr>
      <w:bookmarkStart w:id="23" w:name="_Toc443393179"/>
      <w:bookmarkStart w:id="24" w:name="_Toc443991161"/>
      <w:r>
        <w:rPr>
          <w:rFonts w:hint="eastAsia"/>
        </w:rPr>
        <w:t>故障申报与处理</w:t>
      </w:r>
      <w:r w:rsidR="00067356">
        <w:rPr>
          <w:rFonts w:hint="eastAsia"/>
        </w:rPr>
        <w:t>移动</w:t>
      </w:r>
      <w:r w:rsidR="00067356">
        <w:rPr>
          <w:rFonts w:hint="eastAsia"/>
        </w:rPr>
        <w:t>APP</w:t>
      </w:r>
      <w:bookmarkEnd w:id="23"/>
      <w:bookmarkEnd w:id="24"/>
    </w:p>
    <w:p w:rsidR="00825136" w:rsidRDefault="0020253B" w:rsidP="00230A77">
      <w:pPr>
        <w:ind w:firstLineChars="200" w:firstLine="560"/>
        <w:jc w:val="left"/>
        <w:rPr>
          <w:rFonts w:ascii="宋体" w:hAnsi="宋体" w:cstheme="minorBidi"/>
          <w:sz w:val="28"/>
          <w:szCs w:val="28"/>
        </w:rPr>
      </w:pPr>
      <w:r w:rsidRPr="0020253B">
        <w:rPr>
          <w:rFonts w:ascii="宋体" w:hAnsi="宋体" w:cstheme="minorBidi" w:hint="eastAsia"/>
          <w:sz w:val="28"/>
          <w:szCs w:val="28"/>
        </w:rPr>
        <w:t>移动APP主要提供</w:t>
      </w:r>
      <w:r>
        <w:rPr>
          <w:rFonts w:ascii="宋体" w:hAnsi="宋体" w:cstheme="minorBidi" w:hint="eastAsia"/>
          <w:sz w:val="28"/>
          <w:szCs w:val="28"/>
        </w:rPr>
        <w:t>给医生和接单员使用，支持当前流行的Android和IOS平台，</w:t>
      </w:r>
      <w:r w:rsidR="00A332FF">
        <w:rPr>
          <w:rFonts w:ascii="宋体" w:hAnsi="宋体" w:cstheme="minorBidi" w:hint="eastAsia"/>
          <w:sz w:val="28"/>
          <w:szCs w:val="28"/>
        </w:rPr>
        <w:t>其中医生版移动APP</w:t>
      </w:r>
      <w:r w:rsidR="00130E3E">
        <w:rPr>
          <w:rFonts w:ascii="宋体" w:hAnsi="宋体" w:cstheme="minorBidi" w:hint="eastAsia"/>
          <w:sz w:val="28"/>
          <w:szCs w:val="28"/>
        </w:rPr>
        <w:t>基本功能包括</w:t>
      </w:r>
      <w:r w:rsidR="00A332FF">
        <w:rPr>
          <w:rFonts w:ascii="宋体" w:hAnsi="宋体" w:cstheme="minorBidi" w:hint="eastAsia"/>
          <w:sz w:val="28"/>
          <w:szCs w:val="28"/>
        </w:rPr>
        <w:t>:会员申请、</w:t>
      </w:r>
      <w:r w:rsidR="005F017C">
        <w:rPr>
          <w:rFonts w:ascii="宋体" w:hAnsi="宋体" w:cstheme="minorBidi" w:hint="eastAsia"/>
          <w:sz w:val="28"/>
          <w:szCs w:val="28"/>
        </w:rPr>
        <w:t>公告查看</w:t>
      </w:r>
      <w:r w:rsidR="009248CB">
        <w:rPr>
          <w:rFonts w:ascii="宋体" w:hAnsi="宋体" w:cstheme="minorBidi" w:hint="eastAsia"/>
          <w:sz w:val="28"/>
          <w:szCs w:val="28"/>
        </w:rPr>
        <w:t>、</w:t>
      </w:r>
      <w:r w:rsidR="00130E3E">
        <w:rPr>
          <w:rFonts w:ascii="宋体" w:hAnsi="宋体" w:cstheme="minorBidi" w:hint="eastAsia"/>
          <w:sz w:val="28"/>
          <w:szCs w:val="28"/>
        </w:rPr>
        <w:t>故障申报，维修评价</w:t>
      </w:r>
      <w:r w:rsidR="009248CB">
        <w:rPr>
          <w:rFonts w:ascii="宋体" w:hAnsi="宋体" w:cstheme="minorBidi" w:hint="eastAsia"/>
          <w:sz w:val="28"/>
          <w:szCs w:val="28"/>
        </w:rPr>
        <w:t>等</w:t>
      </w:r>
      <w:r w:rsidR="00647C25">
        <w:rPr>
          <w:rFonts w:ascii="宋体" w:hAnsi="宋体" w:cstheme="minorBidi" w:hint="eastAsia"/>
          <w:sz w:val="28"/>
          <w:szCs w:val="28"/>
        </w:rPr>
        <w:t>；</w:t>
      </w:r>
      <w:r w:rsidR="009248CB">
        <w:rPr>
          <w:rFonts w:ascii="宋体" w:hAnsi="宋体" w:cstheme="minorBidi" w:hint="eastAsia"/>
          <w:sz w:val="28"/>
          <w:szCs w:val="28"/>
        </w:rPr>
        <w:t>接单员APP</w:t>
      </w:r>
      <w:r w:rsidR="00435B63">
        <w:rPr>
          <w:rFonts w:ascii="宋体" w:hAnsi="宋体" w:cstheme="minorBidi" w:hint="eastAsia"/>
          <w:sz w:val="28"/>
          <w:szCs w:val="28"/>
        </w:rPr>
        <w:t>功能</w:t>
      </w:r>
      <w:r w:rsidR="009248CB">
        <w:rPr>
          <w:rFonts w:ascii="宋体" w:hAnsi="宋体" w:cstheme="minorBidi" w:hint="eastAsia"/>
          <w:sz w:val="28"/>
          <w:szCs w:val="28"/>
        </w:rPr>
        <w:t>包括</w:t>
      </w:r>
      <w:r w:rsidR="00435B63">
        <w:rPr>
          <w:rFonts w:ascii="宋体" w:hAnsi="宋体" w:cstheme="minorBidi" w:hint="eastAsia"/>
          <w:sz w:val="28"/>
          <w:szCs w:val="28"/>
        </w:rPr>
        <w:t>：</w:t>
      </w:r>
      <w:r w:rsidR="00E969CE">
        <w:rPr>
          <w:rFonts w:ascii="宋体" w:hAnsi="宋体" w:cstheme="minorBidi" w:hint="eastAsia"/>
          <w:sz w:val="28"/>
          <w:szCs w:val="28"/>
        </w:rPr>
        <w:t>会员申请、</w:t>
      </w:r>
      <w:r w:rsidR="009248CB">
        <w:rPr>
          <w:rFonts w:ascii="宋体" w:hAnsi="宋体" w:cstheme="minorBidi" w:hint="eastAsia"/>
          <w:sz w:val="28"/>
          <w:szCs w:val="28"/>
        </w:rPr>
        <w:t>我的订单、订单签收、维修登记</w:t>
      </w:r>
      <w:r w:rsidR="00AF03FE">
        <w:rPr>
          <w:rFonts w:ascii="宋体" w:hAnsi="宋体" w:cstheme="minorBidi" w:hint="eastAsia"/>
          <w:sz w:val="28"/>
          <w:szCs w:val="28"/>
        </w:rPr>
        <w:t>、订单提醒</w:t>
      </w:r>
      <w:r w:rsidR="00647C25">
        <w:rPr>
          <w:rFonts w:ascii="宋体" w:hAnsi="宋体" w:cstheme="minorBidi" w:hint="eastAsia"/>
          <w:sz w:val="28"/>
          <w:szCs w:val="28"/>
        </w:rPr>
        <w:t>等功能项，</w:t>
      </w:r>
      <w:r w:rsidR="008537D1">
        <w:rPr>
          <w:rFonts w:ascii="宋体" w:hAnsi="宋体" w:cstheme="minorBidi" w:hint="eastAsia"/>
          <w:sz w:val="28"/>
          <w:szCs w:val="28"/>
        </w:rPr>
        <w:t>功能结构图如下：</w:t>
      </w:r>
    </w:p>
    <w:p w:rsidR="008537D1" w:rsidRPr="008537D1" w:rsidRDefault="00764300" w:rsidP="008537D1">
      <w:pPr>
        <w:ind w:firstLineChars="200" w:firstLine="420"/>
        <w:jc w:val="left"/>
        <w:rPr>
          <w:rFonts w:ascii="宋体" w:hAnsi="宋体" w:cstheme="minorBidi"/>
          <w:sz w:val="28"/>
          <w:szCs w:val="28"/>
        </w:rPr>
      </w:pPr>
      <w:r>
        <w:object w:dxaOrig="7624" w:dyaOrig="2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149.25pt" o:ole="">
            <v:imagedata r:id="rId14" o:title=""/>
          </v:shape>
          <o:OLEObject Type="Embed" ProgID="Visio.Drawing.11" ShapeID="_x0000_i1025" DrawAspect="Content" ObjectID="_1517738674" r:id="rId15"/>
        </w:object>
      </w:r>
    </w:p>
    <w:p w:rsidR="00BD3F8F" w:rsidRDefault="00BD3F8F" w:rsidP="00BD3F8F">
      <w:pPr>
        <w:pStyle w:val="af1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 w:rsidRPr="00BD3F8F">
        <w:rPr>
          <w:rFonts w:ascii="宋体" w:hAnsi="宋体" w:hint="eastAsia"/>
          <w:sz w:val="28"/>
          <w:szCs w:val="28"/>
        </w:rPr>
        <w:t>会员申请</w:t>
      </w:r>
      <w:r>
        <w:rPr>
          <w:rFonts w:ascii="宋体" w:hAnsi="宋体" w:hint="eastAsia"/>
          <w:sz w:val="28"/>
          <w:szCs w:val="28"/>
        </w:rPr>
        <w:t>：输入会员基本信息，等待后台系统确认后生效</w:t>
      </w:r>
      <w:r w:rsidR="007C471D">
        <w:rPr>
          <w:rFonts w:ascii="宋体" w:hAnsi="宋体" w:hint="eastAsia"/>
          <w:sz w:val="28"/>
          <w:szCs w:val="28"/>
        </w:rPr>
        <w:t>；</w:t>
      </w:r>
    </w:p>
    <w:p w:rsidR="00BD3F8F" w:rsidRDefault="005F017C" w:rsidP="00BD3F8F">
      <w:pPr>
        <w:pStyle w:val="af1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查看公告</w:t>
      </w:r>
      <w:r w:rsidR="00BD3F8F">
        <w:rPr>
          <w:rFonts w:ascii="宋体" w:hAnsi="宋体" w:hint="eastAsia"/>
          <w:sz w:val="28"/>
          <w:szCs w:val="28"/>
        </w:rPr>
        <w:t>：可以查看系统通知公告信息；</w:t>
      </w:r>
    </w:p>
    <w:p w:rsidR="00BD3F8F" w:rsidRDefault="00BD3F8F" w:rsidP="00BD3F8F">
      <w:pPr>
        <w:pStyle w:val="af1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故障申报：登记设备故障信息</w:t>
      </w:r>
      <w:r w:rsidR="008C1C18">
        <w:rPr>
          <w:rFonts w:ascii="宋体" w:hAnsi="宋体" w:hint="eastAsia"/>
          <w:sz w:val="28"/>
          <w:szCs w:val="28"/>
        </w:rPr>
        <w:t>，要求维修时间限制等</w:t>
      </w:r>
    </w:p>
    <w:p w:rsidR="00BD3F8F" w:rsidRDefault="00BD3F8F" w:rsidP="00BD3F8F">
      <w:pPr>
        <w:pStyle w:val="af1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维修评价：对设备维修情况进行在线反馈</w:t>
      </w:r>
      <w:r w:rsidR="00825514">
        <w:rPr>
          <w:rFonts w:ascii="宋体" w:hAnsi="宋体" w:hint="eastAsia"/>
          <w:sz w:val="28"/>
          <w:szCs w:val="28"/>
        </w:rPr>
        <w:t>评价</w:t>
      </w:r>
      <w:r>
        <w:rPr>
          <w:rFonts w:ascii="宋体" w:hAnsi="宋体" w:hint="eastAsia"/>
          <w:sz w:val="28"/>
          <w:szCs w:val="28"/>
        </w:rPr>
        <w:t>；</w:t>
      </w:r>
    </w:p>
    <w:p w:rsidR="00BD3F8F" w:rsidRDefault="00397825" w:rsidP="00BD3F8F">
      <w:pPr>
        <w:pStyle w:val="af1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我的订单：</w:t>
      </w:r>
      <w:r w:rsidR="003116AC">
        <w:rPr>
          <w:rFonts w:ascii="宋体" w:hAnsi="宋体" w:hint="eastAsia"/>
          <w:sz w:val="28"/>
          <w:szCs w:val="28"/>
        </w:rPr>
        <w:t>查看当前正在处理的订单信息；</w:t>
      </w:r>
    </w:p>
    <w:p w:rsidR="003116AC" w:rsidRDefault="003116AC" w:rsidP="00BD3F8F">
      <w:pPr>
        <w:pStyle w:val="af1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签收：对下派给自己的订单进行签收</w:t>
      </w:r>
      <w:r w:rsidR="007C471D">
        <w:rPr>
          <w:rFonts w:ascii="宋体" w:hAnsi="宋体" w:hint="eastAsia"/>
          <w:sz w:val="28"/>
          <w:szCs w:val="28"/>
        </w:rPr>
        <w:t>；</w:t>
      </w:r>
    </w:p>
    <w:p w:rsidR="003116AC" w:rsidRDefault="003116AC" w:rsidP="008C1C18">
      <w:pPr>
        <w:pStyle w:val="af1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维修登记：登记当前设备维修情况，并修改订单状态；</w:t>
      </w:r>
    </w:p>
    <w:p w:rsidR="00796AC3" w:rsidRPr="008C1C18" w:rsidRDefault="00796AC3" w:rsidP="008C1C18">
      <w:pPr>
        <w:pStyle w:val="af1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提醒：实时提醒当前订单时间限制和分派订单签收信息；</w:t>
      </w:r>
    </w:p>
    <w:p w:rsidR="009248CB" w:rsidRDefault="00A21AAC" w:rsidP="009248CB">
      <w:pPr>
        <w:pStyle w:val="2"/>
        <w:numPr>
          <w:ilvl w:val="1"/>
          <w:numId w:val="4"/>
        </w:numPr>
      </w:pPr>
      <w:bookmarkStart w:id="25" w:name="_Toc443393180"/>
      <w:bookmarkStart w:id="26" w:name="_Toc443991162"/>
      <w:r>
        <w:rPr>
          <w:rFonts w:hint="eastAsia"/>
        </w:rPr>
        <w:t>客服订单后台</w:t>
      </w:r>
      <w:r w:rsidR="009248CB">
        <w:rPr>
          <w:rFonts w:hint="eastAsia"/>
        </w:rPr>
        <w:t>管理系统</w:t>
      </w:r>
      <w:bookmarkEnd w:id="25"/>
      <w:bookmarkEnd w:id="26"/>
    </w:p>
    <w:p w:rsidR="0020253B" w:rsidRDefault="00AD704A" w:rsidP="00100F7C">
      <w:pPr>
        <w:ind w:firstLineChars="200" w:firstLine="560"/>
        <w:jc w:val="left"/>
        <w:rPr>
          <w:rFonts w:ascii="宋体" w:hAnsi="宋体" w:cstheme="minorBidi"/>
          <w:sz w:val="28"/>
          <w:szCs w:val="28"/>
        </w:rPr>
      </w:pPr>
      <w:r>
        <w:rPr>
          <w:rFonts w:ascii="宋体" w:hAnsi="宋体" w:cstheme="minorBidi" w:hint="eastAsia"/>
          <w:sz w:val="28"/>
          <w:szCs w:val="28"/>
        </w:rPr>
        <w:t>本系统主要负责相关后台管理，主要功能如下：</w:t>
      </w:r>
      <w:r w:rsidR="00D33F8A">
        <w:rPr>
          <w:rFonts w:ascii="宋体" w:hAnsi="宋体" w:cstheme="minorBidi" w:hint="eastAsia"/>
          <w:sz w:val="28"/>
          <w:szCs w:val="28"/>
        </w:rPr>
        <w:t>系统首页，会员管理、故障申报、</w:t>
      </w:r>
      <w:r w:rsidR="0063612D">
        <w:rPr>
          <w:rFonts w:ascii="宋体" w:hAnsi="宋体" w:cstheme="minorBidi" w:hint="eastAsia"/>
          <w:sz w:val="28"/>
          <w:szCs w:val="28"/>
        </w:rPr>
        <w:t>电话订单、</w:t>
      </w:r>
      <w:r w:rsidR="00D33F8A">
        <w:rPr>
          <w:rFonts w:ascii="宋体" w:hAnsi="宋体" w:cstheme="minorBidi" w:hint="eastAsia"/>
          <w:sz w:val="28"/>
          <w:szCs w:val="28"/>
        </w:rPr>
        <w:t>订单</w:t>
      </w:r>
      <w:r w:rsidR="0069606C">
        <w:rPr>
          <w:rFonts w:ascii="宋体" w:hAnsi="宋体" w:cstheme="minorBidi" w:hint="eastAsia"/>
          <w:sz w:val="28"/>
          <w:szCs w:val="28"/>
        </w:rPr>
        <w:t>处理</w:t>
      </w:r>
      <w:r w:rsidR="00D33F8A">
        <w:rPr>
          <w:rFonts w:ascii="宋体" w:hAnsi="宋体" w:cstheme="minorBidi" w:hint="eastAsia"/>
          <w:sz w:val="28"/>
          <w:szCs w:val="28"/>
        </w:rPr>
        <w:t>、订单查询、订单统计</w:t>
      </w:r>
      <w:r w:rsidR="00E472FE">
        <w:rPr>
          <w:rFonts w:ascii="宋体" w:hAnsi="宋体" w:cstheme="minorBidi" w:hint="eastAsia"/>
          <w:sz w:val="28"/>
          <w:szCs w:val="28"/>
        </w:rPr>
        <w:t>，公告发布</w:t>
      </w:r>
      <w:r w:rsidR="00100F7C">
        <w:rPr>
          <w:rFonts w:ascii="宋体" w:hAnsi="宋体" w:cstheme="minorBidi" w:hint="eastAsia"/>
          <w:sz w:val="28"/>
          <w:szCs w:val="28"/>
        </w:rPr>
        <w:t>、短信</w:t>
      </w:r>
      <w:r w:rsidR="00005579">
        <w:rPr>
          <w:rFonts w:ascii="宋体" w:hAnsi="宋体" w:cstheme="minorBidi" w:hint="eastAsia"/>
          <w:sz w:val="28"/>
          <w:szCs w:val="28"/>
        </w:rPr>
        <w:t>服务</w:t>
      </w:r>
      <w:r w:rsidR="00E472FE">
        <w:rPr>
          <w:rFonts w:ascii="宋体" w:hAnsi="宋体" w:cstheme="minorBidi" w:hint="eastAsia"/>
          <w:sz w:val="28"/>
          <w:szCs w:val="28"/>
        </w:rPr>
        <w:t>等，</w:t>
      </w:r>
      <w:r w:rsidR="00E10693">
        <w:rPr>
          <w:rFonts w:ascii="宋体" w:hAnsi="宋体" w:cstheme="minorBidi" w:hint="eastAsia"/>
          <w:sz w:val="28"/>
          <w:szCs w:val="28"/>
        </w:rPr>
        <w:t>功能结构如下：</w:t>
      </w:r>
    </w:p>
    <w:p w:rsidR="00E10693" w:rsidRPr="00E10693" w:rsidRDefault="00B60F3B" w:rsidP="00B60F3B">
      <w:pPr>
        <w:ind w:firstLineChars="200" w:firstLine="420"/>
        <w:jc w:val="left"/>
        <w:rPr>
          <w:rFonts w:ascii="宋体" w:hAnsi="宋体" w:cstheme="minorBidi"/>
          <w:sz w:val="28"/>
          <w:szCs w:val="28"/>
        </w:rPr>
      </w:pPr>
      <w:r>
        <w:object w:dxaOrig="8021" w:dyaOrig="2986">
          <v:shape id="_x0000_i1026" type="#_x0000_t75" style="width:401.25pt;height:149.25pt" o:ole="">
            <v:imagedata r:id="rId16" o:title=""/>
          </v:shape>
          <o:OLEObject Type="Embed" ProgID="Visio.Drawing.11" ShapeID="_x0000_i1026" DrawAspect="Content" ObjectID="_1517738675" r:id="rId17"/>
        </w:object>
      </w:r>
    </w:p>
    <w:p w:rsidR="0059031C" w:rsidRDefault="0059031C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系统首页：显示当前系统公告信息、常见故障排除方法、维修动态、</w:t>
      </w:r>
      <w:r w:rsidR="00862122">
        <w:rPr>
          <w:rFonts w:ascii="宋体" w:hAnsi="宋体" w:hint="eastAsia"/>
          <w:sz w:val="28"/>
          <w:szCs w:val="28"/>
        </w:rPr>
        <w:t>支持</w:t>
      </w:r>
      <w:r>
        <w:rPr>
          <w:rFonts w:ascii="宋体" w:hAnsi="宋体" w:hint="eastAsia"/>
          <w:sz w:val="28"/>
          <w:szCs w:val="28"/>
        </w:rPr>
        <w:t>服务等信息。</w:t>
      </w:r>
    </w:p>
    <w:p w:rsidR="00C73336" w:rsidRDefault="00C73336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 w:hint="eastAsia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产品管理：登记本医院相关信息化产品，方便后续维修处理。</w:t>
      </w:r>
      <w:bookmarkStart w:id="27" w:name="_GoBack"/>
      <w:bookmarkEnd w:id="27"/>
    </w:p>
    <w:p w:rsidR="00FD15BE" w:rsidRDefault="00FD15BE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 w:rsidRPr="00BD3F8F">
        <w:rPr>
          <w:rFonts w:ascii="宋体" w:hAnsi="宋体" w:hint="eastAsia"/>
          <w:sz w:val="28"/>
          <w:szCs w:val="28"/>
        </w:rPr>
        <w:t>会员</w:t>
      </w:r>
      <w:r>
        <w:rPr>
          <w:rFonts w:ascii="宋体" w:hAnsi="宋体" w:hint="eastAsia"/>
          <w:sz w:val="28"/>
          <w:szCs w:val="28"/>
        </w:rPr>
        <w:t>管理：可以对会员进行在线登记管理、包括增、</w:t>
      </w:r>
      <w:proofErr w:type="gramStart"/>
      <w:r>
        <w:rPr>
          <w:rFonts w:ascii="宋体" w:hAnsi="宋体" w:hint="eastAsia"/>
          <w:sz w:val="28"/>
          <w:szCs w:val="28"/>
        </w:rPr>
        <w:t>删</w:t>
      </w:r>
      <w:proofErr w:type="gramEnd"/>
      <w:r>
        <w:rPr>
          <w:rFonts w:ascii="宋体" w:hAnsi="宋体" w:hint="eastAsia"/>
          <w:sz w:val="28"/>
          <w:szCs w:val="28"/>
        </w:rPr>
        <w:t>、改等操作；</w:t>
      </w:r>
    </w:p>
    <w:p w:rsidR="00FD15BE" w:rsidRDefault="00FD15BE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 w:hint="eastAsia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故障申报：支持医生能够通过本系统直接申报故障；</w:t>
      </w:r>
    </w:p>
    <w:p w:rsidR="00B60F3B" w:rsidRDefault="00B60F3B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申报审核：由医院设备管理部门登录对维修申请进行审核，通过后发表维修订单，通知运维公司提供相关服务。</w:t>
      </w:r>
    </w:p>
    <w:p w:rsidR="00862122" w:rsidRDefault="00862122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电话</w:t>
      </w:r>
      <w:r w:rsidR="0063612D">
        <w:rPr>
          <w:rFonts w:ascii="宋体" w:hAnsi="宋体" w:hint="eastAsia"/>
          <w:sz w:val="28"/>
          <w:szCs w:val="28"/>
        </w:rPr>
        <w:t>订单</w:t>
      </w:r>
      <w:r>
        <w:rPr>
          <w:rFonts w:ascii="宋体" w:hAnsi="宋体" w:hint="eastAsia"/>
          <w:sz w:val="28"/>
          <w:szCs w:val="28"/>
        </w:rPr>
        <w:t>：登记通过电话申报故障的订单信息；</w:t>
      </w:r>
    </w:p>
    <w:p w:rsidR="00FD15BE" w:rsidRDefault="00FD15BE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处理：对医生申报订单进行分派、调单、延误等处理；</w:t>
      </w:r>
    </w:p>
    <w:p w:rsidR="00FD15BE" w:rsidRDefault="00FD15BE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查询：查询当前订单状态信息；</w:t>
      </w:r>
    </w:p>
    <w:p w:rsidR="00FD15BE" w:rsidRDefault="00FD15BE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订单统计：分类统计订单数量；</w:t>
      </w:r>
    </w:p>
    <w:p w:rsidR="00FD15BE" w:rsidRDefault="00FD15BE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公告发布：动态发布各类公告信息；</w:t>
      </w:r>
    </w:p>
    <w:p w:rsidR="00005579" w:rsidRDefault="00005579" w:rsidP="00FD15BE">
      <w:pPr>
        <w:pStyle w:val="af1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短信服务：提供短信发送和接收服务，能够通过短信形式实时推送订单信息到客户端；</w:t>
      </w:r>
    </w:p>
    <w:bookmarkEnd w:id="7"/>
    <w:p w:rsidR="00905D8B" w:rsidRDefault="00905D8B" w:rsidP="00D31BAA">
      <w:pPr>
        <w:jc w:val="left"/>
        <w:rPr>
          <w:rFonts w:ascii="宋体" w:hAnsi="宋体" w:cstheme="minorBidi"/>
          <w:sz w:val="28"/>
          <w:szCs w:val="28"/>
        </w:rPr>
      </w:pPr>
    </w:p>
    <w:sectPr w:rsidR="00905D8B">
      <w:footerReference w:type="default" r:id="rId18"/>
      <w:pgSz w:w="11906" w:h="16838"/>
      <w:pgMar w:top="1440" w:right="1418" w:bottom="1440" w:left="1418" w:header="680" w:footer="907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40B2" w:rsidRDefault="006140B2">
      <w:r>
        <w:separator/>
      </w:r>
    </w:p>
  </w:endnote>
  <w:endnote w:type="continuationSeparator" w:id="0">
    <w:p w:rsidR="006140B2" w:rsidRDefault="006140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1ECE" w:rsidRDefault="00AB271A">
    <w:pPr>
      <w:rPr>
        <w:rFonts w:ascii="Verdana" w:hAnsi="Verdana"/>
        <w:color w:val="4D4D4D"/>
        <w:kern w:val="0"/>
        <w:sz w:val="18"/>
        <w:szCs w:val="21"/>
      </w:rPr>
    </w:pPr>
    <w:r>
      <w:rPr>
        <w:rFonts w:ascii="Verdana" w:hAnsi="Verdana" w:hint="eastAsia"/>
        <w:color w:val="4D4D4D"/>
        <w:sz w:val="18"/>
        <w:szCs w:val="18"/>
      </w:rPr>
      <w:t xml:space="preserve">       </w:t>
    </w:r>
    <w:r>
      <w:rPr>
        <w:rFonts w:ascii="Verdana" w:hAnsi="Verdana"/>
        <w:color w:val="4D4D4D"/>
        <w:sz w:val="18"/>
        <w:szCs w:val="18"/>
      </w:rPr>
      <w:t xml:space="preserve">                                   </w:t>
    </w:r>
    <w:r>
      <w:rPr>
        <w:rFonts w:ascii="Verdana" w:hAnsi="Verdana" w:hint="eastAsia"/>
        <w:color w:val="4D4D4D"/>
        <w:sz w:val="18"/>
        <w:szCs w:val="18"/>
      </w:rPr>
      <w:t xml:space="preserve">          </w:t>
    </w:r>
    <w:r>
      <w:rPr>
        <w:rFonts w:ascii="Verdana" w:hAnsi="Verdana"/>
        <w:color w:val="4D4D4D"/>
        <w:sz w:val="18"/>
        <w:szCs w:val="18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第</w:t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/>
        <w:color w:val="4D4D4D"/>
        <w:kern w:val="0"/>
        <w:sz w:val="18"/>
        <w:szCs w:val="21"/>
      </w:rPr>
      <w:fldChar w:fldCharType="begin"/>
    </w:r>
    <w:r>
      <w:rPr>
        <w:rFonts w:ascii="Verdana" w:hAnsi="Verdana"/>
        <w:color w:val="4D4D4D"/>
        <w:kern w:val="0"/>
        <w:sz w:val="18"/>
        <w:szCs w:val="21"/>
      </w:rPr>
      <w:instrText xml:space="preserve"> PAGE </w:instrText>
    </w:r>
    <w:r>
      <w:rPr>
        <w:rFonts w:ascii="Verdana" w:hAnsi="Verdana"/>
        <w:color w:val="4D4D4D"/>
        <w:kern w:val="0"/>
        <w:sz w:val="18"/>
        <w:szCs w:val="21"/>
      </w:rPr>
      <w:fldChar w:fldCharType="separate"/>
    </w:r>
    <w:r w:rsidR="00C73336">
      <w:rPr>
        <w:rFonts w:ascii="Verdana" w:hAnsi="Verdana"/>
        <w:noProof/>
        <w:color w:val="4D4D4D"/>
        <w:kern w:val="0"/>
        <w:sz w:val="18"/>
        <w:szCs w:val="21"/>
      </w:rPr>
      <w:t>11</w:t>
    </w:r>
    <w:r>
      <w:rPr>
        <w:rFonts w:ascii="Verdana" w:hAnsi="Verdana"/>
        <w:color w:val="4D4D4D"/>
        <w:kern w:val="0"/>
        <w:sz w:val="18"/>
        <w:szCs w:val="21"/>
      </w:rPr>
      <w:fldChar w:fldCharType="end"/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页</w:t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共</w:t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/>
        <w:color w:val="4D4D4D"/>
        <w:kern w:val="0"/>
        <w:sz w:val="18"/>
        <w:szCs w:val="21"/>
      </w:rPr>
      <w:fldChar w:fldCharType="begin"/>
    </w:r>
    <w:r>
      <w:rPr>
        <w:rFonts w:ascii="Verdana" w:hAnsi="Verdana"/>
        <w:color w:val="4D4D4D"/>
        <w:kern w:val="0"/>
        <w:sz w:val="18"/>
        <w:szCs w:val="21"/>
      </w:rPr>
      <w:instrText xml:space="preserve"> NUMPAGES </w:instrText>
    </w:r>
    <w:r>
      <w:rPr>
        <w:rFonts w:ascii="Verdana" w:hAnsi="Verdana"/>
        <w:color w:val="4D4D4D"/>
        <w:kern w:val="0"/>
        <w:sz w:val="18"/>
        <w:szCs w:val="21"/>
      </w:rPr>
      <w:fldChar w:fldCharType="separate"/>
    </w:r>
    <w:r w:rsidR="00C73336">
      <w:rPr>
        <w:rFonts w:ascii="Verdana" w:hAnsi="Verdana"/>
        <w:noProof/>
        <w:color w:val="4D4D4D"/>
        <w:kern w:val="0"/>
        <w:sz w:val="18"/>
        <w:szCs w:val="21"/>
      </w:rPr>
      <w:t>12</w:t>
    </w:r>
    <w:r>
      <w:rPr>
        <w:rFonts w:ascii="Verdana" w:hAnsi="Verdana"/>
        <w:color w:val="4D4D4D"/>
        <w:kern w:val="0"/>
        <w:sz w:val="18"/>
        <w:szCs w:val="21"/>
      </w:rPr>
      <w:fldChar w:fldCharType="end"/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40B2" w:rsidRDefault="006140B2">
      <w:r>
        <w:separator/>
      </w:r>
    </w:p>
  </w:footnote>
  <w:footnote w:type="continuationSeparator" w:id="0">
    <w:p w:rsidR="006140B2" w:rsidRDefault="006140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31C61"/>
    <w:multiLevelType w:val="hybridMultilevel"/>
    <w:tmpl w:val="E66675A0"/>
    <w:lvl w:ilvl="0" w:tplc="0409000F">
      <w:start w:val="1"/>
      <w:numFmt w:val="decimal"/>
      <w:lvlText w:val="%1."/>
      <w:lvlJc w:val="left"/>
      <w:pPr>
        <w:ind w:left="1085" w:hanging="420"/>
      </w:pPr>
    </w:lvl>
    <w:lvl w:ilvl="1" w:tplc="04090019" w:tentative="1">
      <w:start w:val="1"/>
      <w:numFmt w:val="lowerLetter"/>
      <w:lvlText w:val="%2)"/>
      <w:lvlJc w:val="left"/>
      <w:pPr>
        <w:ind w:left="1505" w:hanging="420"/>
      </w:pPr>
    </w:lvl>
    <w:lvl w:ilvl="2" w:tplc="0409001B" w:tentative="1">
      <w:start w:val="1"/>
      <w:numFmt w:val="lowerRoman"/>
      <w:lvlText w:val="%3."/>
      <w:lvlJc w:val="right"/>
      <w:pPr>
        <w:ind w:left="1925" w:hanging="420"/>
      </w:pPr>
    </w:lvl>
    <w:lvl w:ilvl="3" w:tplc="0409000F" w:tentative="1">
      <w:start w:val="1"/>
      <w:numFmt w:val="decimal"/>
      <w:lvlText w:val="%4."/>
      <w:lvlJc w:val="left"/>
      <w:pPr>
        <w:ind w:left="2345" w:hanging="420"/>
      </w:pPr>
    </w:lvl>
    <w:lvl w:ilvl="4" w:tplc="04090019" w:tentative="1">
      <w:start w:val="1"/>
      <w:numFmt w:val="lowerLetter"/>
      <w:lvlText w:val="%5)"/>
      <w:lvlJc w:val="left"/>
      <w:pPr>
        <w:ind w:left="2765" w:hanging="420"/>
      </w:pPr>
    </w:lvl>
    <w:lvl w:ilvl="5" w:tplc="0409001B" w:tentative="1">
      <w:start w:val="1"/>
      <w:numFmt w:val="lowerRoman"/>
      <w:lvlText w:val="%6."/>
      <w:lvlJc w:val="right"/>
      <w:pPr>
        <w:ind w:left="3185" w:hanging="420"/>
      </w:pPr>
    </w:lvl>
    <w:lvl w:ilvl="6" w:tplc="0409000F" w:tentative="1">
      <w:start w:val="1"/>
      <w:numFmt w:val="decimal"/>
      <w:lvlText w:val="%7."/>
      <w:lvlJc w:val="left"/>
      <w:pPr>
        <w:ind w:left="3605" w:hanging="420"/>
      </w:pPr>
    </w:lvl>
    <w:lvl w:ilvl="7" w:tplc="04090019" w:tentative="1">
      <w:start w:val="1"/>
      <w:numFmt w:val="lowerLetter"/>
      <w:lvlText w:val="%8)"/>
      <w:lvlJc w:val="left"/>
      <w:pPr>
        <w:ind w:left="4025" w:hanging="420"/>
      </w:pPr>
    </w:lvl>
    <w:lvl w:ilvl="8" w:tplc="0409001B" w:tentative="1">
      <w:start w:val="1"/>
      <w:numFmt w:val="lowerRoman"/>
      <w:lvlText w:val="%9."/>
      <w:lvlJc w:val="right"/>
      <w:pPr>
        <w:ind w:left="4445" w:hanging="420"/>
      </w:pPr>
    </w:lvl>
  </w:abstractNum>
  <w:abstractNum w:abstractNumId="1">
    <w:nsid w:val="0C7F0EF9"/>
    <w:multiLevelType w:val="multilevel"/>
    <w:tmpl w:val="12800C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F2D2A62"/>
    <w:multiLevelType w:val="multilevel"/>
    <w:tmpl w:val="5E3A59D2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>
    <w:nsid w:val="34A01165"/>
    <w:multiLevelType w:val="multilevel"/>
    <w:tmpl w:val="8AB4A3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>
    <w:nsid w:val="3BC250CF"/>
    <w:multiLevelType w:val="multilevel"/>
    <w:tmpl w:val="3BC250CF"/>
    <w:lvl w:ilvl="0">
      <w:start w:val="1"/>
      <w:numFmt w:val="bullet"/>
      <w:pStyle w:val="4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0D87155"/>
    <w:multiLevelType w:val="multilevel"/>
    <w:tmpl w:val="40D87155"/>
    <w:lvl w:ilvl="0">
      <w:start w:val="1"/>
      <w:numFmt w:val="decimal"/>
      <w:pStyle w:val="1"/>
      <w:lvlText w:val="%1.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6">
    <w:nsid w:val="46864901"/>
    <w:multiLevelType w:val="hybridMultilevel"/>
    <w:tmpl w:val="3F4A62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A2E7304"/>
    <w:multiLevelType w:val="hybridMultilevel"/>
    <w:tmpl w:val="3F4A62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B5E08F2"/>
    <w:multiLevelType w:val="hybridMultilevel"/>
    <w:tmpl w:val="9A26252C"/>
    <w:lvl w:ilvl="0" w:tplc="04090011">
      <w:start w:val="1"/>
      <w:numFmt w:val="decimal"/>
      <w:lvlText w:val="%1)"/>
      <w:lvlJc w:val="left"/>
      <w:pPr>
        <w:ind w:left="1085" w:hanging="420"/>
      </w:pPr>
    </w:lvl>
    <w:lvl w:ilvl="1" w:tplc="04090019" w:tentative="1">
      <w:start w:val="1"/>
      <w:numFmt w:val="lowerLetter"/>
      <w:lvlText w:val="%2)"/>
      <w:lvlJc w:val="left"/>
      <w:pPr>
        <w:ind w:left="1505" w:hanging="420"/>
      </w:pPr>
    </w:lvl>
    <w:lvl w:ilvl="2" w:tplc="0409001B" w:tentative="1">
      <w:start w:val="1"/>
      <w:numFmt w:val="lowerRoman"/>
      <w:lvlText w:val="%3."/>
      <w:lvlJc w:val="right"/>
      <w:pPr>
        <w:ind w:left="1925" w:hanging="420"/>
      </w:pPr>
    </w:lvl>
    <w:lvl w:ilvl="3" w:tplc="0409000F" w:tentative="1">
      <w:start w:val="1"/>
      <w:numFmt w:val="decimal"/>
      <w:lvlText w:val="%4."/>
      <w:lvlJc w:val="left"/>
      <w:pPr>
        <w:ind w:left="2345" w:hanging="420"/>
      </w:pPr>
    </w:lvl>
    <w:lvl w:ilvl="4" w:tplc="04090019" w:tentative="1">
      <w:start w:val="1"/>
      <w:numFmt w:val="lowerLetter"/>
      <w:lvlText w:val="%5)"/>
      <w:lvlJc w:val="left"/>
      <w:pPr>
        <w:ind w:left="2765" w:hanging="420"/>
      </w:pPr>
    </w:lvl>
    <w:lvl w:ilvl="5" w:tplc="0409001B" w:tentative="1">
      <w:start w:val="1"/>
      <w:numFmt w:val="lowerRoman"/>
      <w:lvlText w:val="%6."/>
      <w:lvlJc w:val="right"/>
      <w:pPr>
        <w:ind w:left="3185" w:hanging="420"/>
      </w:pPr>
    </w:lvl>
    <w:lvl w:ilvl="6" w:tplc="0409000F" w:tentative="1">
      <w:start w:val="1"/>
      <w:numFmt w:val="decimal"/>
      <w:lvlText w:val="%7."/>
      <w:lvlJc w:val="left"/>
      <w:pPr>
        <w:ind w:left="3605" w:hanging="420"/>
      </w:pPr>
    </w:lvl>
    <w:lvl w:ilvl="7" w:tplc="04090019" w:tentative="1">
      <w:start w:val="1"/>
      <w:numFmt w:val="lowerLetter"/>
      <w:lvlText w:val="%8)"/>
      <w:lvlJc w:val="left"/>
      <w:pPr>
        <w:ind w:left="4025" w:hanging="420"/>
      </w:pPr>
    </w:lvl>
    <w:lvl w:ilvl="8" w:tplc="0409001B" w:tentative="1">
      <w:start w:val="1"/>
      <w:numFmt w:val="lowerRoman"/>
      <w:lvlText w:val="%9."/>
      <w:lvlJc w:val="right"/>
      <w:pPr>
        <w:ind w:left="4445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5"/>
  </w:num>
  <w:num w:numId="6">
    <w:abstractNumId w:val="5"/>
  </w:num>
  <w:num w:numId="7">
    <w:abstractNumId w:val="7"/>
  </w:num>
  <w:num w:numId="8">
    <w:abstractNumId w:val="6"/>
  </w:num>
  <w:num w:numId="9">
    <w:abstractNumId w:val="1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10">
    <w:abstractNumId w:val="0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2F9C"/>
    <w:rsid w:val="00000064"/>
    <w:rsid w:val="00000185"/>
    <w:rsid w:val="00000ECC"/>
    <w:rsid w:val="00000FC3"/>
    <w:rsid w:val="000018B3"/>
    <w:rsid w:val="00001C83"/>
    <w:rsid w:val="00001CB2"/>
    <w:rsid w:val="00002937"/>
    <w:rsid w:val="00003533"/>
    <w:rsid w:val="00004228"/>
    <w:rsid w:val="00005579"/>
    <w:rsid w:val="000056A2"/>
    <w:rsid w:val="0000705C"/>
    <w:rsid w:val="0000713A"/>
    <w:rsid w:val="0001051D"/>
    <w:rsid w:val="00010D03"/>
    <w:rsid w:val="00010D5D"/>
    <w:rsid w:val="00010E5E"/>
    <w:rsid w:val="000110AA"/>
    <w:rsid w:val="000117A1"/>
    <w:rsid w:val="0001190E"/>
    <w:rsid w:val="00011A79"/>
    <w:rsid w:val="00011EE2"/>
    <w:rsid w:val="000124B3"/>
    <w:rsid w:val="00013908"/>
    <w:rsid w:val="000143D8"/>
    <w:rsid w:val="00015D83"/>
    <w:rsid w:val="0001695F"/>
    <w:rsid w:val="000204B0"/>
    <w:rsid w:val="000233DF"/>
    <w:rsid w:val="00024273"/>
    <w:rsid w:val="00025140"/>
    <w:rsid w:val="00025167"/>
    <w:rsid w:val="000253B9"/>
    <w:rsid w:val="000264D2"/>
    <w:rsid w:val="000268D4"/>
    <w:rsid w:val="0003034B"/>
    <w:rsid w:val="000305AE"/>
    <w:rsid w:val="00032CAE"/>
    <w:rsid w:val="00033A66"/>
    <w:rsid w:val="00033B47"/>
    <w:rsid w:val="000345EB"/>
    <w:rsid w:val="000361AB"/>
    <w:rsid w:val="0003775F"/>
    <w:rsid w:val="00037BF0"/>
    <w:rsid w:val="00037C70"/>
    <w:rsid w:val="000405CD"/>
    <w:rsid w:val="0004142A"/>
    <w:rsid w:val="0004207D"/>
    <w:rsid w:val="000439BC"/>
    <w:rsid w:val="000447FE"/>
    <w:rsid w:val="00045814"/>
    <w:rsid w:val="000459A3"/>
    <w:rsid w:val="00047273"/>
    <w:rsid w:val="00047D53"/>
    <w:rsid w:val="0005024B"/>
    <w:rsid w:val="00051787"/>
    <w:rsid w:val="00051C64"/>
    <w:rsid w:val="00052237"/>
    <w:rsid w:val="00052C6B"/>
    <w:rsid w:val="00053B9F"/>
    <w:rsid w:val="00054386"/>
    <w:rsid w:val="0005597A"/>
    <w:rsid w:val="00055B0F"/>
    <w:rsid w:val="00057CB2"/>
    <w:rsid w:val="00057DEC"/>
    <w:rsid w:val="0006061E"/>
    <w:rsid w:val="0006160B"/>
    <w:rsid w:val="00061ECE"/>
    <w:rsid w:val="00062887"/>
    <w:rsid w:val="000633A9"/>
    <w:rsid w:val="000637F1"/>
    <w:rsid w:val="000647D0"/>
    <w:rsid w:val="000647ED"/>
    <w:rsid w:val="00065026"/>
    <w:rsid w:val="00065752"/>
    <w:rsid w:val="00067356"/>
    <w:rsid w:val="0007005D"/>
    <w:rsid w:val="0007052D"/>
    <w:rsid w:val="000713FF"/>
    <w:rsid w:val="00072B07"/>
    <w:rsid w:val="00074226"/>
    <w:rsid w:val="0007541E"/>
    <w:rsid w:val="00076AA1"/>
    <w:rsid w:val="00076E5B"/>
    <w:rsid w:val="00077BBE"/>
    <w:rsid w:val="00077D37"/>
    <w:rsid w:val="00080826"/>
    <w:rsid w:val="00080F57"/>
    <w:rsid w:val="00081C0F"/>
    <w:rsid w:val="000821AD"/>
    <w:rsid w:val="00082394"/>
    <w:rsid w:val="000824FA"/>
    <w:rsid w:val="0008285B"/>
    <w:rsid w:val="00082DA1"/>
    <w:rsid w:val="0008513F"/>
    <w:rsid w:val="000851B6"/>
    <w:rsid w:val="00085F06"/>
    <w:rsid w:val="00091353"/>
    <w:rsid w:val="000922E8"/>
    <w:rsid w:val="00094D54"/>
    <w:rsid w:val="000954F0"/>
    <w:rsid w:val="000956F1"/>
    <w:rsid w:val="00095886"/>
    <w:rsid w:val="00095FFF"/>
    <w:rsid w:val="00096689"/>
    <w:rsid w:val="000A03CB"/>
    <w:rsid w:val="000A0E7D"/>
    <w:rsid w:val="000A36DA"/>
    <w:rsid w:val="000A51D7"/>
    <w:rsid w:val="000A5F65"/>
    <w:rsid w:val="000A69A9"/>
    <w:rsid w:val="000A6A8F"/>
    <w:rsid w:val="000A6EA7"/>
    <w:rsid w:val="000A75AE"/>
    <w:rsid w:val="000B15DD"/>
    <w:rsid w:val="000B39ED"/>
    <w:rsid w:val="000B4B1C"/>
    <w:rsid w:val="000B67C9"/>
    <w:rsid w:val="000B7700"/>
    <w:rsid w:val="000C01E6"/>
    <w:rsid w:val="000C06AB"/>
    <w:rsid w:val="000C116C"/>
    <w:rsid w:val="000C1957"/>
    <w:rsid w:val="000C218E"/>
    <w:rsid w:val="000C5843"/>
    <w:rsid w:val="000C6C70"/>
    <w:rsid w:val="000C7FE6"/>
    <w:rsid w:val="000D0FED"/>
    <w:rsid w:val="000D4565"/>
    <w:rsid w:val="000D51DE"/>
    <w:rsid w:val="000D6714"/>
    <w:rsid w:val="000E1B02"/>
    <w:rsid w:val="000E365F"/>
    <w:rsid w:val="000E4722"/>
    <w:rsid w:val="000E4C1C"/>
    <w:rsid w:val="000E573B"/>
    <w:rsid w:val="000E6110"/>
    <w:rsid w:val="000E7FC7"/>
    <w:rsid w:val="000F0879"/>
    <w:rsid w:val="000F184E"/>
    <w:rsid w:val="000F21FD"/>
    <w:rsid w:val="000F3595"/>
    <w:rsid w:val="000F4374"/>
    <w:rsid w:val="000F4C43"/>
    <w:rsid w:val="000F4D09"/>
    <w:rsid w:val="000F4D3F"/>
    <w:rsid w:val="000F558D"/>
    <w:rsid w:val="000F602B"/>
    <w:rsid w:val="000F7DDB"/>
    <w:rsid w:val="0010009A"/>
    <w:rsid w:val="00100F7C"/>
    <w:rsid w:val="00101C0A"/>
    <w:rsid w:val="0010412E"/>
    <w:rsid w:val="001053A5"/>
    <w:rsid w:val="00105B51"/>
    <w:rsid w:val="00105C83"/>
    <w:rsid w:val="00110B19"/>
    <w:rsid w:val="00111E99"/>
    <w:rsid w:val="0011235E"/>
    <w:rsid w:val="00112B70"/>
    <w:rsid w:val="00112C42"/>
    <w:rsid w:val="001143E2"/>
    <w:rsid w:val="0011556E"/>
    <w:rsid w:val="00115A9A"/>
    <w:rsid w:val="0011640E"/>
    <w:rsid w:val="001164B0"/>
    <w:rsid w:val="00116B26"/>
    <w:rsid w:val="00116D72"/>
    <w:rsid w:val="001174EB"/>
    <w:rsid w:val="00117F0B"/>
    <w:rsid w:val="001211DE"/>
    <w:rsid w:val="00121AFB"/>
    <w:rsid w:val="00121E8A"/>
    <w:rsid w:val="00122C35"/>
    <w:rsid w:val="00123185"/>
    <w:rsid w:val="00123FE8"/>
    <w:rsid w:val="00124991"/>
    <w:rsid w:val="00125BC8"/>
    <w:rsid w:val="001262CA"/>
    <w:rsid w:val="00127D72"/>
    <w:rsid w:val="001304C0"/>
    <w:rsid w:val="001308A4"/>
    <w:rsid w:val="001308F9"/>
    <w:rsid w:val="00130E3E"/>
    <w:rsid w:val="00131522"/>
    <w:rsid w:val="00135231"/>
    <w:rsid w:val="00135428"/>
    <w:rsid w:val="001356CC"/>
    <w:rsid w:val="0013610B"/>
    <w:rsid w:val="001366B1"/>
    <w:rsid w:val="0013778E"/>
    <w:rsid w:val="00137F76"/>
    <w:rsid w:val="00141C68"/>
    <w:rsid w:val="001428AF"/>
    <w:rsid w:val="00144165"/>
    <w:rsid w:val="0014449D"/>
    <w:rsid w:val="001455D2"/>
    <w:rsid w:val="00147041"/>
    <w:rsid w:val="00147C9C"/>
    <w:rsid w:val="00150783"/>
    <w:rsid w:val="001511A2"/>
    <w:rsid w:val="001515BD"/>
    <w:rsid w:val="00152333"/>
    <w:rsid w:val="00152F50"/>
    <w:rsid w:val="00153B7C"/>
    <w:rsid w:val="001547EC"/>
    <w:rsid w:val="00154E1B"/>
    <w:rsid w:val="00154E7D"/>
    <w:rsid w:val="00156626"/>
    <w:rsid w:val="001566C6"/>
    <w:rsid w:val="00157256"/>
    <w:rsid w:val="001572F5"/>
    <w:rsid w:val="001573D2"/>
    <w:rsid w:val="00160BC1"/>
    <w:rsid w:val="00161369"/>
    <w:rsid w:val="001618A9"/>
    <w:rsid w:val="00161F05"/>
    <w:rsid w:val="001621DD"/>
    <w:rsid w:val="0016379A"/>
    <w:rsid w:val="0016417C"/>
    <w:rsid w:val="001648CD"/>
    <w:rsid w:val="001655E7"/>
    <w:rsid w:val="00166795"/>
    <w:rsid w:val="00167EF2"/>
    <w:rsid w:val="001713D7"/>
    <w:rsid w:val="0017172A"/>
    <w:rsid w:val="001723C3"/>
    <w:rsid w:val="00172E78"/>
    <w:rsid w:val="001741D4"/>
    <w:rsid w:val="00174257"/>
    <w:rsid w:val="001748FB"/>
    <w:rsid w:val="001760AA"/>
    <w:rsid w:val="00176292"/>
    <w:rsid w:val="001774F5"/>
    <w:rsid w:val="0018001A"/>
    <w:rsid w:val="0018005F"/>
    <w:rsid w:val="00180224"/>
    <w:rsid w:val="001808A4"/>
    <w:rsid w:val="00180CA6"/>
    <w:rsid w:val="001826A5"/>
    <w:rsid w:val="00184C39"/>
    <w:rsid w:val="00184D1C"/>
    <w:rsid w:val="001857AD"/>
    <w:rsid w:val="00186794"/>
    <w:rsid w:val="00187C86"/>
    <w:rsid w:val="0019020C"/>
    <w:rsid w:val="0019121C"/>
    <w:rsid w:val="001929E8"/>
    <w:rsid w:val="00193B7C"/>
    <w:rsid w:val="00195B1C"/>
    <w:rsid w:val="00195BB1"/>
    <w:rsid w:val="001970E4"/>
    <w:rsid w:val="00197F52"/>
    <w:rsid w:val="001A11C0"/>
    <w:rsid w:val="001A1C60"/>
    <w:rsid w:val="001A297A"/>
    <w:rsid w:val="001A3015"/>
    <w:rsid w:val="001A410C"/>
    <w:rsid w:val="001A4164"/>
    <w:rsid w:val="001A4A85"/>
    <w:rsid w:val="001A5ED5"/>
    <w:rsid w:val="001A750F"/>
    <w:rsid w:val="001B012A"/>
    <w:rsid w:val="001B110C"/>
    <w:rsid w:val="001B1D1D"/>
    <w:rsid w:val="001B2F3A"/>
    <w:rsid w:val="001B35BD"/>
    <w:rsid w:val="001B36B8"/>
    <w:rsid w:val="001B5DF0"/>
    <w:rsid w:val="001C0861"/>
    <w:rsid w:val="001C122D"/>
    <w:rsid w:val="001C3965"/>
    <w:rsid w:val="001C4D64"/>
    <w:rsid w:val="001D0E1E"/>
    <w:rsid w:val="001D13EB"/>
    <w:rsid w:val="001D1C55"/>
    <w:rsid w:val="001D1C65"/>
    <w:rsid w:val="001D29A3"/>
    <w:rsid w:val="001D3003"/>
    <w:rsid w:val="001D3E7E"/>
    <w:rsid w:val="001D699B"/>
    <w:rsid w:val="001D6BCC"/>
    <w:rsid w:val="001D6D3A"/>
    <w:rsid w:val="001D7478"/>
    <w:rsid w:val="001D7A5B"/>
    <w:rsid w:val="001D7BD4"/>
    <w:rsid w:val="001E095C"/>
    <w:rsid w:val="001E12BB"/>
    <w:rsid w:val="001E1A25"/>
    <w:rsid w:val="001E246C"/>
    <w:rsid w:val="001E58A9"/>
    <w:rsid w:val="001E6F13"/>
    <w:rsid w:val="001E7D32"/>
    <w:rsid w:val="001F02EC"/>
    <w:rsid w:val="001F07BB"/>
    <w:rsid w:val="001F10A8"/>
    <w:rsid w:val="001F1974"/>
    <w:rsid w:val="001F2A51"/>
    <w:rsid w:val="001F37B9"/>
    <w:rsid w:val="001F3EF6"/>
    <w:rsid w:val="001F73AA"/>
    <w:rsid w:val="001F7631"/>
    <w:rsid w:val="001F7DAB"/>
    <w:rsid w:val="001F7DEF"/>
    <w:rsid w:val="002008D6"/>
    <w:rsid w:val="0020253B"/>
    <w:rsid w:val="002039EB"/>
    <w:rsid w:val="00203A23"/>
    <w:rsid w:val="00203FE6"/>
    <w:rsid w:val="00205ACA"/>
    <w:rsid w:val="00207076"/>
    <w:rsid w:val="002071F7"/>
    <w:rsid w:val="0021063F"/>
    <w:rsid w:val="00210BA8"/>
    <w:rsid w:val="00212A5C"/>
    <w:rsid w:val="00212F52"/>
    <w:rsid w:val="002147ED"/>
    <w:rsid w:val="00216086"/>
    <w:rsid w:val="002161FE"/>
    <w:rsid w:val="0021788F"/>
    <w:rsid w:val="002200ED"/>
    <w:rsid w:val="002202FF"/>
    <w:rsid w:val="002224CA"/>
    <w:rsid w:val="00223F2A"/>
    <w:rsid w:val="00223F7C"/>
    <w:rsid w:val="00224ACB"/>
    <w:rsid w:val="00224DA2"/>
    <w:rsid w:val="002259DE"/>
    <w:rsid w:val="00230A77"/>
    <w:rsid w:val="00230B38"/>
    <w:rsid w:val="00234C91"/>
    <w:rsid w:val="00236A55"/>
    <w:rsid w:val="002379E4"/>
    <w:rsid w:val="00240FC7"/>
    <w:rsid w:val="00242891"/>
    <w:rsid w:val="00242A11"/>
    <w:rsid w:val="00243200"/>
    <w:rsid w:val="00243C65"/>
    <w:rsid w:val="00243CF9"/>
    <w:rsid w:val="00244692"/>
    <w:rsid w:val="0024787F"/>
    <w:rsid w:val="00247A1F"/>
    <w:rsid w:val="002507E1"/>
    <w:rsid w:val="00251E0A"/>
    <w:rsid w:val="00252577"/>
    <w:rsid w:val="002554C1"/>
    <w:rsid w:val="00255FCB"/>
    <w:rsid w:val="00257DC8"/>
    <w:rsid w:val="00261A69"/>
    <w:rsid w:val="002624A5"/>
    <w:rsid w:val="002624C8"/>
    <w:rsid w:val="00262AFC"/>
    <w:rsid w:val="00264CA3"/>
    <w:rsid w:val="00265FF6"/>
    <w:rsid w:val="00266EE8"/>
    <w:rsid w:val="00267B0F"/>
    <w:rsid w:val="00267DCA"/>
    <w:rsid w:val="002708D4"/>
    <w:rsid w:val="00273763"/>
    <w:rsid w:val="00275023"/>
    <w:rsid w:val="00275DE2"/>
    <w:rsid w:val="00276B6C"/>
    <w:rsid w:val="002779D9"/>
    <w:rsid w:val="00277AD7"/>
    <w:rsid w:val="00277BE1"/>
    <w:rsid w:val="002804B2"/>
    <w:rsid w:val="00280516"/>
    <w:rsid w:val="00281F36"/>
    <w:rsid w:val="00282A6B"/>
    <w:rsid w:val="002832E0"/>
    <w:rsid w:val="00283EAF"/>
    <w:rsid w:val="002847D6"/>
    <w:rsid w:val="00284F08"/>
    <w:rsid w:val="0028553D"/>
    <w:rsid w:val="0028588C"/>
    <w:rsid w:val="002860F5"/>
    <w:rsid w:val="002903B5"/>
    <w:rsid w:val="00291C37"/>
    <w:rsid w:val="00291C40"/>
    <w:rsid w:val="00291E9D"/>
    <w:rsid w:val="00293D2B"/>
    <w:rsid w:val="00295608"/>
    <w:rsid w:val="00295B5A"/>
    <w:rsid w:val="0029793D"/>
    <w:rsid w:val="00297B0B"/>
    <w:rsid w:val="00297FD9"/>
    <w:rsid w:val="002A181F"/>
    <w:rsid w:val="002A2A86"/>
    <w:rsid w:val="002A35DB"/>
    <w:rsid w:val="002A5211"/>
    <w:rsid w:val="002A68C8"/>
    <w:rsid w:val="002A6F48"/>
    <w:rsid w:val="002A76A9"/>
    <w:rsid w:val="002B056E"/>
    <w:rsid w:val="002B059A"/>
    <w:rsid w:val="002B1000"/>
    <w:rsid w:val="002B1A4D"/>
    <w:rsid w:val="002B25E3"/>
    <w:rsid w:val="002B3411"/>
    <w:rsid w:val="002B3467"/>
    <w:rsid w:val="002B3569"/>
    <w:rsid w:val="002B434A"/>
    <w:rsid w:val="002B54E2"/>
    <w:rsid w:val="002B55B8"/>
    <w:rsid w:val="002B7083"/>
    <w:rsid w:val="002B72E8"/>
    <w:rsid w:val="002C1BF1"/>
    <w:rsid w:val="002C2217"/>
    <w:rsid w:val="002C22D9"/>
    <w:rsid w:val="002C2783"/>
    <w:rsid w:val="002C2AE3"/>
    <w:rsid w:val="002C34B9"/>
    <w:rsid w:val="002C478E"/>
    <w:rsid w:val="002C64BA"/>
    <w:rsid w:val="002C6BE8"/>
    <w:rsid w:val="002C6EAE"/>
    <w:rsid w:val="002C7F6B"/>
    <w:rsid w:val="002D0F04"/>
    <w:rsid w:val="002D13B8"/>
    <w:rsid w:val="002D152E"/>
    <w:rsid w:val="002D22BF"/>
    <w:rsid w:val="002D3634"/>
    <w:rsid w:val="002D400B"/>
    <w:rsid w:val="002D4CC9"/>
    <w:rsid w:val="002D548A"/>
    <w:rsid w:val="002D5D08"/>
    <w:rsid w:val="002D6936"/>
    <w:rsid w:val="002E19C0"/>
    <w:rsid w:val="002E1F78"/>
    <w:rsid w:val="002E2C69"/>
    <w:rsid w:val="002E2FB3"/>
    <w:rsid w:val="002E52DC"/>
    <w:rsid w:val="002E5E6F"/>
    <w:rsid w:val="002E6491"/>
    <w:rsid w:val="002E6BBA"/>
    <w:rsid w:val="002E6CDF"/>
    <w:rsid w:val="002E7B1A"/>
    <w:rsid w:val="002F2BB6"/>
    <w:rsid w:val="002F4110"/>
    <w:rsid w:val="002F428F"/>
    <w:rsid w:val="002F449F"/>
    <w:rsid w:val="002F5710"/>
    <w:rsid w:val="002F6069"/>
    <w:rsid w:val="002F7E9B"/>
    <w:rsid w:val="003017A5"/>
    <w:rsid w:val="00301CE9"/>
    <w:rsid w:val="00301F39"/>
    <w:rsid w:val="003036AB"/>
    <w:rsid w:val="00304DC6"/>
    <w:rsid w:val="00304DE8"/>
    <w:rsid w:val="00305424"/>
    <w:rsid w:val="00307862"/>
    <w:rsid w:val="00310532"/>
    <w:rsid w:val="003106D1"/>
    <w:rsid w:val="003113B4"/>
    <w:rsid w:val="003116AC"/>
    <w:rsid w:val="0031178C"/>
    <w:rsid w:val="00313DDF"/>
    <w:rsid w:val="00314785"/>
    <w:rsid w:val="0031620B"/>
    <w:rsid w:val="00320F18"/>
    <w:rsid w:val="00321200"/>
    <w:rsid w:val="00324321"/>
    <w:rsid w:val="00326FCE"/>
    <w:rsid w:val="00327999"/>
    <w:rsid w:val="00327A0F"/>
    <w:rsid w:val="00330010"/>
    <w:rsid w:val="003309E3"/>
    <w:rsid w:val="00330DCF"/>
    <w:rsid w:val="003318C7"/>
    <w:rsid w:val="00331D4E"/>
    <w:rsid w:val="003327A5"/>
    <w:rsid w:val="00333616"/>
    <w:rsid w:val="00333D8A"/>
    <w:rsid w:val="00334217"/>
    <w:rsid w:val="00334252"/>
    <w:rsid w:val="00334B8F"/>
    <w:rsid w:val="00335887"/>
    <w:rsid w:val="0033794B"/>
    <w:rsid w:val="00340028"/>
    <w:rsid w:val="0034079A"/>
    <w:rsid w:val="00341A3C"/>
    <w:rsid w:val="00342338"/>
    <w:rsid w:val="003459B7"/>
    <w:rsid w:val="00345F1F"/>
    <w:rsid w:val="0034616C"/>
    <w:rsid w:val="0035157A"/>
    <w:rsid w:val="0035206E"/>
    <w:rsid w:val="003533E0"/>
    <w:rsid w:val="00354013"/>
    <w:rsid w:val="003544A9"/>
    <w:rsid w:val="00355204"/>
    <w:rsid w:val="0035595C"/>
    <w:rsid w:val="00357087"/>
    <w:rsid w:val="00360377"/>
    <w:rsid w:val="00360D1D"/>
    <w:rsid w:val="00361E54"/>
    <w:rsid w:val="00364A16"/>
    <w:rsid w:val="00364EA7"/>
    <w:rsid w:val="0036549F"/>
    <w:rsid w:val="00365EAD"/>
    <w:rsid w:val="00365FB3"/>
    <w:rsid w:val="00366A6B"/>
    <w:rsid w:val="00366B1F"/>
    <w:rsid w:val="003675FB"/>
    <w:rsid w:val="003708E2"/>
    <w:rsid w:val="003749A6"/>
    <w:rsid w:val="0037520D"/>
    <w:rsid w:val="003754D8"/>
    <w:rsid w:val="00376322"/>
    <w:rsid w:val="00377611"/>
    <w:rsid w:val="0037773F"/>
    <w:rsid w:val="0038176C"/>
    <w:rsid w:val="00381EE6"/>
    <w:rsid w:val="003829AC"/>
    <w:rsid w:val="003833B0"/>
    <w:rsid w:val="00384507"/>
    <w:rsid w:val="003848B5"/>
    <w:rsid w:val="00385184"/>
    <w:rsid w:val="00386D49"/>
    <w:rsid w:val="0038711B"/>
    <w:rsid w:val="003873F3"/>
    <w:rsid w:val="00390676"/>
    <w:rsid w:val="00392A3E"/>
    <w:rsid w:val="003932A4"/>
    <w:rsid w:val="00394D02"/>
    <w:rsid w:val="00396B38"/>
    <w:rsid w:val="00397825"/>
    <w:rsid w:val="00397E90"/>
    <w:rsid w:val="003A02DF"/>
    <w:rsid w:val="003A1910"/>
    <w:rsid w:val="003A233D"/>
    <w:rsid w:val="003A30A8"/>
    <w:rsid w:val="003A3F57"/>
    <w:rsid w:val="003A4FB2"/>
    <w:rsid w:val="003A5B0B"/>
    <w:rsid w:val="003A712F"/>
    <w:rsid w:val="003A748B"/>
    <w:rsid w:val="003A7B80"/>
    <w:rsid w:val="003B24B8"/>
    <w:rsid w:val="003B27DA"/>
    <w:rsid w:val="003B43C6"/>
    <w:rsid w:val="003B470C"/>
    <w:rsid w:val="003B7E3E"/>
    <w:rsid w:val="003B7FF4"/>
    <w:rsid w:val="003C0A50"/>
    <w:rsid w:val="003C0C08"/>
    <w:rsid w:val="003C1957"/>
    <w:rsid w:val="003C3924"/>
    <w:rsid w:val="003C4FCF"/>
    <w:rsid w:val="003C6833"/>
    <w:rsid w:val="003D196C"/>
    <w:rsid w:val="003D2494"/>
    <w:rsid w:val="003D2EE9"/>
    <w:rsid w:val="003D47C1"/>
    <w:rsid w:val="003D4D07"/>
    <w:rsid w:val="003D4D0A"/>
    <w:rsid w:val="003D5D89"/>
    <w:rsid w:val="003D602E"/>
    <w:rsid w:val="003D6479"/>
    <w:rsid w:val="003D6EBC"/>
    <w:rsid w:val="003E277C"/>
    <w:rsid w:val="003E307F"/>
    <w:rsid w:val="003E3E90"/>
    <w:rsid w:val="003E4570"/>
    <w:rsid w:val="003E5038"/>
    <w:rsid w:val="003E50C9"/>
    <w:rsid w:val="003E56D3"/>
    <w:rsid w:val="003F2A16"/>
    <w:rsid w:val="003F3C16"/>
    <w:rsid w:val="00401CEF"/>
    <w:rsid w:val="00402954"/>
    <w:rsid w:val="004029E3"/>
    <w:rsid w:val="0040495F"/>
    <w:rsid w:val="00404D23"/>
    <w:rsid w:val="00406E46"/>
    <w:rsid w:val="00407B2C"/>
    <w:rsid w:val="00411C8D"/>
    <w:rsid w:val="004126A1"/>
    <w:rsid w:val="004155B1"/>
    <w:rsid w:val="00415BD8"/>
    <w:rsid w:val="00415D58"/>
    <w:rsid w:val="00420A7D"/>
    <w:rsid w:val="00420FFA"/>
    <w:rsid w:val="00421450"/>
    <w:rsid w:val="0042212C"/>
    <w:rsid w:val="00422788"/>
    <w:rsid w:val="00422A77"/>
    <w:rsid w:val="004233E6"/>
    <w:rsid w:val="00423995"/>
    <w:rsid w:val="00423D9C"/>
    <w:rsid w:val="00423F55"/>
    <w:rsid w:val="00424066"/>
    <w:rsid w:val="0042454F"/>
    <w:rsid w:val="0042479B"/>
    <w:rsid w:val="0042493D"/>
    <w:rsid w:val="00426A61"/>
    <w:rsid w:val="00430429"/>
    <w:rsid w:val="004310F8"/>
    <w:rsid w:val="0043242C"/>
    <w:rsid w:val="0043560D"/>
    <w:rsid w:val="00435B63"/>
    <w:rsid w:val="004363F9"/>
    <w:rsid w:val="004377B9"/>
    <w:rsid w:val="00437C6D"/>
    <w:rsid w:val="00440B81"/>
    <w:rsid w:val="00442211"/>
    <w:rsid w:val="00442297"/>
    <w:rsid w:val="00442434"/>
    <w:rsid w:val="004429E7"/>
    <w:rsid w:val="004431E2"/>
    <w:rsid w:val="0044790B"/>
    <w:rsid w:val="004510AA"/>
    <w:rsid w:val="00452677"/>
    <w:rsid w:val="004531AA"/>
    <w:rsid w:val="0045327A"/>
    <w:rsid w:val="0045403E"/>
    <w:rsid w:val="004556BD"/>
    <w:rsid w:val="0045721D"/>
    <w:rsid w:val="00457552"/>
    <w:rsid w:val="004600F0"/>
    <w:rsid w:val="004608A6"/>
    <w:rsid w:val="00460A6F"/>
    <w:rsid w:val="00460DE6"/>
    <w:rsid w:val="004610DB"/>
    <w:rsid w:val="0046123F"/>
    <w:rsid w:val="004612AD"/>
    <w:rsid w:val="004637E7"/>
    <w:rsid w:val="00464AD0"/>
    <w:rsid w:val="00464F8A"/>
    <w:rsid w:val="0046523B"/>
    <w:rsid w:val="004655F2"/>
    <w:rsid w:val="004669FA"/>
    <w:rsid w:val="00470422"/>
    <w:rsid w:val="004711D5"/>
    <w:rsid w:val="0047221B"/>
    <w:rsid w:val="00476F18"/>
    <w:rsid w:val="00477499"/>
    <w:rsid w:val="00477F6C"/>
    <w:rsid w:val="0048048B"/>
    <w:rsid w:val="00480B26"/>
    <w:rsid w:val="004815C2"/>
    <w:rsid w:val="0048187C"/>
    <w:rsid w:val="004829CE"/>
    <w:rsid w:val="00482BBE"/>
    <w:rsid w:val="00482E9B"/>
    <w:rsid w:val="00484063"/>
    <w:rsid w:val="004845D6"/>
    <w:rsid w:val="00485BF9"/>
    <w:rsid w:val="00486630"/>
    <w:rsid w:val="00486DC9"/>
    <w:rsid w:val="004875EE"/>
    <w:rsid w:val="00490307"/>
    <w:rsid w:val="00491857"/>
    <w:rsid w:val="0049245E"/>
    <w:rsid w:val="004927D7"/>
    <w:rsid w:val="00493068"/>
    <w:rsid w:val="00493DE5"/>
    <w:rsid w:val="00493F83"/>
    <w:rsid w:val="00494E49"/>
    <w:rsid w:val="00494F53"/>
    <w:rsid w:val="00495D4F"/>
    <w:rsid w:val="00496079"/>
    <w:rsid w:val="004A0997"/>
    <w:rsid w:val="004A0E9F"/>
    <w:rsid w:val="004A450E"/>
    <w:rsid w:val="004A6690"/>
    <w:rsid w:val="004B102B"/>
    <w:rsid w:val="004B42A8"/>
    <w:rsid w:val="004B446E"/>
    <w:rsid w:val="004B7C09"/>
    <w:rsid w:val="004C0149"/>
    <w:rsid w:val="004C41AC"/>
    <w:rsid w:val="004C4FED"/>
    <w:rsid w:val="004C5485"/>
    <w:rsid w:val="004C65F4"/>
    <w:rsid w:val="004C7714"/>
    <w:rsid w:val="004C7858"/>
    <w:rsid w:val="004C7A5E"/>
    <w:rsid w:val="004D57C5"/>
    <w:rsid w:val="004D64D5"/>
    <w:rsid w:val="004D734C"/>
    <w:rsid w:val="004E130E"/>
    <w:rsid w:val="004E2B3E"/>
    <w:rsid w:val="004E4D43"/>
    <w:rsid w:val="004E51B4"/>
    <w:rsid w:val="004E55F2"/>
    <w:rsid w:val="004E66DE"/>
    <w:rsid w:val="004F05FE"/>
    <w:rsid w:val="004F159E"/>
    <w:rsid w:val="004F1EB9"/>
    <w:rsid w:val="004F354E"/>
    <w:rsid w:val="004F36F2"/>
    <w:rsid w:val="004F43A9"/>
    <w:rsid w:val="004F523D"/>
    <w:rsid w:val="00500DC7"/>
    <w:rsid w:val="00501A82"/>
    <w:rsid w:val="0050402D"/>
    <w:rsid w:val="00504BC9"/>
    <w:rsid w:val="00504DFB"/>
    <w:rsid w:val="00506EDF"/>
    <w:rsid w:val="00510C8D"/>
    <w:rsid w:val="00512C08"/>
    <w:rsid w:val="005133D4"/>
    <w:rsid w:val="005146C7"/>
    <w:rsid w:val="005150B4"/>
    <w:rsid w:val="00517A2E"/>
    <w:rsid w:val="00520907"/>
    <w:rsid w:val="00520FBD"/>
    <w:rsid w:val="00521887"/>
    <w:rsid w:val="00521AC5"/>
    <w:rsid w:val="005222D1"/>
    <w:rsid w:val="005237BC"/>
    <w:rsid w:val="00523A99"/>
    <w:rsid w:val="005279AD"/>
    <w:rsid w:val="0053000C"/>
    <w:rsid w:val="005310D2"/>
    <w:rsid w:val="005317AF"/>
    <w:rsid w:val="00531835"/>
    <w:rsid w:val="00532F9C"/>
    <w:rsid w:val="005350BC"/>
    <w:rsid w:val="00536402"/>
    <w:rsid w:val="0053761D"/>
    <w:rsid w:val="005401A8"/>
    <w:rsid w:val="005403B3"/>
    <w:rsid w:val="00544ED7"/>
    <w:rsid w:val="00545E91"/>
    <w:rsid w:val="00545EFF"/>
    <w:rsid w:val="00546487"/>
    <w:rsid w:val="00550742"/>
    <w:rsid w:val="00550B94"/>
    <w:rsid w:val="00551FC6"/>
    <w:rsid w:val="00551FCE"/>
    <w:rsid w:val="0055496F"/>
    <w:rsid w:val="00554B90"/>
    <w:rsid w:val="00555091"/>
    <w:rsid w:val="0055670F"/>
    <w:rsid w:val="00557A86"/>
    <w:rsid w:val="00561BA1"/>
    <w:rsid w:val="00562741"/>
    <w:rsid w:val="0056330E"/>
    <w:rsid w:val="005643A7"/>
    <w:rsid w:val="005643AA"/>
    <w:rsid w:val="0056550C"/>
    <w:rsid w:val="00566709"/>
    <w:rsid w:val="00566AB8"/>
    <w:rsid w:val="005674FE"/>
    <w:rsid w:val="0056750B"/>
    <w:rsid w:val="0056757C"/>
    <w:rsid w:val="00567DAA"/>
    <w:rsid w:val="00570910"/>
    <w:rsid w:val="00571F80"/>
    <w:rsid w:val="00572077"/>
    <w:rsid w:val="0057251D"/>
    <w:rsid w:val="00573419"/>
    <w:rsid w:val="0057548A"/>
    <w:rsid w:val="00577DF8"/>
    <w:rsid w:val="00580434"/>
    <w:rsid w:val="0058085A"/>
    <w:rsid w:val="00580C84"/>
    <w:rsid w:val="00581652"/>
    <w:rsid w:val="00583CDB"/>
    <w:rsid w:val="00584B22"/>
    <w:rsid w:val="005852EC"/>
    <w:rsid w:val="00585C28"/>
    <w:rsid w:val="0058696F"/>
    <w:rsid w:val="00586E33"/>
    <w:rsid w:val="0059031C"/>
    <w:rsid w:val="00590A62"/>
    <w:rsid w:val="0059101B"/>
    <w:rsid w:val="0059269D"/>
    <w:rsid w:val="00594FD2"/>
    <w:rsid w:val="0059588A"/>
    <w:rsid w:val="00596EC8"/>
    <w:rsid w:val="00597653"/>
    <w:rsid w:val="005A112D"/>
    <w:rsid w:val="005A15F2"/>
    <w:rsid w:val="005A1CD8"/>
    <w:rsid w:val="005A1FFF"/>
    <w:rsid w:val="005A2234"/>
    <w:rsid w:val="005A240C"/>
    <w:rsid w:val="005A3989"/>
    <w:rsid w:val="005A53FF"/>
    <w:rsid w:val="005A5D11"/>
    <w:rsid w:val="005A62BA"/>
    <w:rsid w:val="005A63A2"/>
    <w:rsid w:val="005A7935"/>
    <w:rsid w:val="005B1E83"/>
    <w:rsid w:val="005B3357"/>
    <w:rsid w:val="005B3B15"/>
    <w:rsid w:val="005B4739"/>
    <w:rsid w:val="005B666D"/>
    <w:rsid w:val="005B7A86"/>
    <w:rsid w:val="005B7E55"/>
    <w:rsid w:val="005B7F36"/>
    <w:rsid w:val="005C13AA"/>
    <w:rsid w:val="005C25A9"/>
    <w:rsid w:val="005C3881"/>
    <w:rsid w:val="005C39E6"/>
    <w:rsid w:val="005C43BC"/>
    <w:rsid w:val="005C460D"/>
    <w:rsid w:val="005C70FE"/>
    <w:rsid w:val="005C7310"/>
    <w:rsid w:val="005C7F41"/>
    <w:rsid w:val="005D0361"/>
    <w:rsid w:val="005D10AD"/>
    <w:rsid w:val="005D1CB8"/>
    <w:rsid w:val="005D38A9"/>
    <w:rsid w:val="005D59FF"/>
    <w:rsid w:val="005E4B1C"/>
    <w:rsid w:val="005E4EDF"/>
    <w:rsid w:val="005E51F3"/>
    <w:rsid w:val="005E53DF"/>
    <w:rsid w:val="005E5913"/>
    <w:rsid w:val="005E5ED3"/>
    <w:rsid w:val="005E6255"/>
    <w:rsid w:val="005E6488"/>
    <w:rsid w:val="005E65AC"/>
    <w:rsid w:val="005F017C"/>
    <w:rsid w:val="005F123F"/>
    <w:rsid w:val="005F1655"/>
    <w:rsid w:val="005F19B6"/>
    <w:rsid w:val="005F2308"/>
    <w:rsid w:val="005F2FDD"/>
    <w:rsid w:val="005F43A1"/>
    <w:rsid w:val="005F516D"/>
    <w:rsid w:val="005F56C7"/>
    <w:rsid w:val="005F575C"/>
    <w:rsid w:val="005F7800"/>
    <w:rsid w:val="005F78F0"/>
    <w:rsid w:val="006005E6"/>
    <w:rsid w:val="006007CB"/>
    <w:rsid w:val="00602AAF"/>
    <w:rsid w:val="006031BD"/>
    <w:rsid w:val="006044A3"/>
    <w:rsid w:val="006046DA"/>
    <w:rsid w:val="00604A38"/>
    <w:rsid w:val="00605DE8"/>
    <w:rsid w:val="00605E80"/>
    <w:rsid w:val="00605EFD"/>
    <w:rsid w:val="00606BCF"/>
    <w:rsid w:val="0061028E"/>
    <w:rsid w:val="00610751"/>
    <w:rsid w:val="00610CE5"/>
    <w:rsid w:val="00611E0B"/>
    <w:rsid w:val="00612766"/>
    <w:rsid w:val="00612A39"/>
    <w:rsid w:val="00612FB7"/>
    <w:rsid w:val="006137B6"/>
    <w:rsid w:val="006140B2"/>
    <w:rsid w:val="00614A9D"/>
    <w:rsid w:val="006152E0"/>
    <w:rsid w:val="00617428"/>
    <w:rsid w:val="00617919"/>
    <w:rsid w:val="00617AE9"/>
    <w:rsid w:val="00620B5F"/>
    <w:rsid w:val="00620E4D"/>
    <w:rsid w:val="00620EDD"/>
    <w:rsid w:val="00623720"/>
    <w:rsid w:val="00624FDE"/>
    <w:rsid w:val="0062503A"/>
    <w:rsid w:val="00625860"/>
    <w:rsid w:val="00626DBE"/>
    <w:rsid w:val="0063177D"/>
    <w:rsid w:val="00633F5D"/>
    <w:rsid w:val="0063557B"/>
    <w:rsid w:val="0063612D"/>
    <w:rsid w:val="006369C5"/>
    <w:rsid w:val="00636E2B"/>
    <w:rsid w:val="0063722D"/>
    <w:rsid w:val="00637C44"/>
    <w:rsid w:val="00637F36"/>
    <w:rsid w:val="00640A27"/>
    <w:rsid w:val="00641DA7"/>
    <w:rsid w:val="00645485"/>
    <w:rsid w:val="00647C25"/>
    <w:rsid w:val="00652A96"/>
    <w:rsid w:val="00652DD6"/>
    <w:rsid w:val="00653793"/>
    <w:rsid w:val="0065382B"/>
    <w:rsid w:val="00653CB5"/>
    <w:rsid w:val="00653FDD"/>
    <w:rsid w:val="006554A3"/>
    <w:rsid w:val="00655B59"/>
    <w:rsid w:val="00655B7C"/>
    <w:rsid w:val="006569E9"/>
    <w:rsid w:val="006578A3"/>
    <w:rsid w:val="00657A04"/>
    <w:rsid w:val="00660A5F"/>
    <w:rsid w:val="00660C9C"/>
    <w:rsid w:val="00662D86"/>
    <w:rsid w:val="00662EEB"/>
    <w:rsid w:val="006633EA"/>
    <w:rsid w:val="00663450"/>
    <w:rsid w:val="00665BA1"/>
    <w:rsid w:val="00670710"/>
    <w:rsid w:val="00671E55"/>
    <w:rsid w:val="00672994"/>
    <w:rsid w:val="006744CC"/>
    <w:rsid w:val="006750D9"/>
    <w:rsid w:val="00675DC2"/>
    <w:rsid w:val="00676B87"/>
    <w:rsid w:val="00680104"/>
    <w:rsid w:val="006804D0"/>
    <w:rsid w:val="00681204"/>
    <w:rsid w:val="0068141A"/>
    <w:rsid w:val="006815F3"/>
    <w:rsid w:val="00681DF4"/>
    <w:rsid w:val="00682358"/>
    <w:rsid w:val="006832CE"/>
    <w:rsid w:val="00683CFF"/>
    <w:rsid w:val="00684A2E"/>
    <w:rsid w:val="00685714"/>
    <w:rsid w:val="006857DE"/>
    <w:rsid w:val="00690691"/>
    <w:rsid w:val="00690D3A"/>
    <w:rsid w:val="00691FD8"/>
    <w:rsid w:val="00692D3F"/>
    <w:rsid w:val="00693926"/>
    <w:rsid w:val="006956EF"/>
    <w:rsid w:val="0069606C"/>
    <w:rsid w:val="006971C7"/>
    <w:rsid w:val="00697621"/>
    <w:rsid w:val="006977E0"/>
    <w:rsid w:val="006A24B0"/>
    <w:rsid w:val="006A2CE9"/>
    <w:rsid w:val="006A3992"/>
    <w:rsid w:val="006A5BE9"/>
    <w:rsid w:val="006A63E3"/>
    <w:rsid w:val="006A6C0E"/>
    <w:rsid w:val="006A7CD0"/>
    <w:rsid w:val="006B011B"/>
    <w:rsid w:val="006B2E46"/>
    <w:rsid w:val="006B3045"/>
    <w:rsid w:val="006B312F"/>
    <w:rsid w:val="006B3243"/>
    <w:rsid w:val="006B4236"/>
    <w:rsid w:val="006B6C8A"/>
    <w:rsid w:val="006B7A54"/>
    <w:rsid w:val="006C12DD"/>
    <w:rsid w:val="006C2176"/>
    <w:rsid w:val="006C2297"/>
    <w:rsid w:val="006C37D0"/>
    <w:rsid w:val="006C4EC6"/>
    <w:rsid w:val="006C570F"/>
    <w:rsid w:val="006C5978"/>
    <w:rsid w:val="006C62A2"/>
    <w:rsid w:val="006D057D"/>
    <w:rsid w:val="006D12BE"/>
    <w:rsid w:val="006D2114"/>
    <w:rsid w:val="006D24AB"/>
    <w:rsid w:val="006D3C8A"/>
    <w:rsid w:val="006D5D64"/>
    <w:rsid w:val="006D6325"/>
    <w:rsid w:val="006D6F38"/>
    <w:rsid w:val="006D7BD5"/>
    <w:rsid w:val="006D7FB7"/>
    <w:rsid w:val="006E02E2"/>
    <w:rsid w:val="006E046B"/>
    <w:rsid w:val="006E08C1"/>
    <w:rsid w:val="006E115D"/>
    <w:rsid w:val="006E32C8"/>
    <w:rsid w:val="006E37CD"/>
    <w:rsid w:val="006E56B0"/>
    <w:rsid w:val="006E6000"/>
    <w:rsid w:val="006E72E8"/>
    <w:rsid w:val="006F04D3"/>
    <w:rsid w:val="006F0D9D"/>
    <w:rsid w:val="006F1B5D"/>
    <w:rsid w:val="006F3647"/>
    <w:rsid w:val="006F49B8"/>
    <w:rsid w:val="006F4C15"/>
    <w:rsid w:val="006F5202"/>
    <w:rsid w:val="006F5264"/>
    <w:rsid w:val="006F730C"/>
    <w:rsid w:val="006F7F14"/>
    <w:rsid w:val="007000F9"/>
    <w:rsid w:val="007004F8"/>
    <w:rsid w:val="00700C1B"/>
    <w:rsid w:val="00700EE7"/>
    <w:rsid w:val="007037D4"/>
    <w:rsid w:val="00704461"/>
    <w:rsid w:val="007044E4"/>
    <w:rsid w:val="00705791"/>
    <w:rsid w:val="00705CE8"/>
    <w:rsid w:val="00705F38"/>
    <w:rsid w:val="00706659"/>
    <w:rsid w:val="00707187"/>
    <w:rsid w:val="0070741B"/>
    <w:rsid w:val="007106C2"/>
    <w:rsid w:val="0071110C"/>
    <w:rsid w:val="00712707"/>
    <w:rsid w:val="007159E3"/>
    <w:rsid w:val="00716342"/>
    <w:rsid w:val="00722A6B"/>
    <w:rsid w:val="007232EF"/>
    <w:rsid w:val="007246BC"/>
    <w:rsid w:val="007254B6"/>
    <w:rsid w:val="007256A1"/>
    <w:rsid w:val="00725E08"/>
    <w:rsid w:val="00726A7A"/>
    <w:rsid w:val="00730B76"/>
    <w:rsid w:val="00730C01"/>
    <w:rsid w:val="00731D55"/>
    <w:rsid w:val="00732A5B"/>
    <w:rsid w:val="007330B1"/>
    <w:rsid w:val="007333B7"/>
    <w:rsid w:val="00733488"/>
    <w:rsid w:val="007337C7"/>
    <w:rsid w:val="00733ABB"/>
    <w:rsid w:val="00733B93"/>
    <w:rsid w:val="00733FEB"/>
    <w:rsid w:val="007352D2"/>
    <w:rsid w:val="0073734F"/>
    <w:rsid w:val="00737F6B"/>
    <w:rsid w:val="00740439"/>
    <w:rsid w:val="00740776"/>
    <w:rsid w:val="00740C4A"/>
    <w:rsid w:val="0074163E"/>
    <w:rsid w:val="007431EA"/>
    <w:rsid w:val="007433F4"/>
    <w:rsid w:val="00743BB5"/>
    <w:rsid w:val="00746C0D"/>
    <w:rsid w:val="00746D32"/>
    <w:rsid w:val="00746F01"/>
    <w:rsid w:val="0074722C"/>
    <w:rsid w:val="007504B3"/>
    <w:rsid w:val="0075089F"/>
    <w:rsid w:val="00751738"/>
    <w:rsid w:val="00751EEB"/>
    <w:rsid w:val="0075268B"/>
    <w:rsid w:val="007531CD"/>
    <w:rsid w:val="0075355F"/>
    <w:rsid w:val="00753E2D"/>
    <w:rsid w:val="0075471C"/>
    <w:rsid w:val="00754BB0"/>
    <w:rsid w:val="00755109"/>
    <w:rsid w:val="007552FF"/>
    <w:rsid w:val="007608DC"/>
    <w:rsid w:val="00762483"/>
    <w:rsid w:val="00762848"/>
    <w:rsid w:val="00762A27"/>
    <w:rsid w:val="00762DBF"/>
    <w:rsid w:val="0076339D"/>
    <w:rsid w:val="00763920"/>
    <w:rsid w:val="00763ACB"/>
    <w:rsid w:val="00764300"/>
    <w:rsid w:val="00765499"/>
    <w:rsid w:val="0076557F"/>
    <w:rsid w:val="0076694C"/>
    <w:rsid w:val="00770534"/>
    <w:rsid w:val="00772F14"/>
    <w:rsid w:val="00773C14"/>
    <w:rsid w:val="00775EAB"/>
    <w:rsid w:val="00776B45"/>
    <w:rsid w:val="00777790"/>
    <w:rsid w:val="00780118"/>
    <w:rsid w:val="00780580"/>
    <w:rsid w:val="00780B7B"/>
    <w:rsid w:val="00781289"/>
    <w:rsid w:val="00783ADB"/>
    <w:rsid w:val="00784084"/>
    <w:rsid w:val="00784C17"/>
    <w:rsid w:val="00785A88"/>
    <w:rsid w:val="00790D87"/>
    <w:rsid w:val="0079112F"/>
    <w:rsid w:val="007912A3"/>
    <w:rsid w:val="00792DC5"/>
    <w:rsid w:val="00793DF2"/>
    <w:rsid w:val="0079465A"/>
    <w:rsid w:val="00794688"/>
    <w:rsid w:val="00794705"/>
    <w:rsid w:val="00794B9B"/>
    <w:rsid w:val="00794CD2"/>
    <w:rsid w:val="007963D3"/>
    <w:rsid w:val="007968D0"/>
    <w:rsid w:val="00796AC3"/>
    <w:rsid w:val="007A0A17"/>
    <w:rsid w:val="007A0CC6"/>
    <w:rsid w:val="007A2835"/>
    <w:rsid w:val="007A290A"/>
    <w:rsid w:val="007A3DF5"/>
    <w:rsid w:val="007A5E9A"/>
    <w:rsid w:val="007A6F7B"/>
    <w:rsid w:val="007B0A2A"/>
    <w:rsid w:val="007B19F3"/>
    <w:rsid w:val="007B1D5A"/>
    <w:rsid w:val="007B36F9"/>
    <w:rsid w:val="007B4243"/>
    <w:rsid w:val="007B449B"/>
    <w:rsid w:val="007B7982"/>
    <w:rsid w:val="007C0870"/>
    <w:rsid w:val="007C24E4"/>
    <w:rsid w:val="007C34CD"/>
    <w:rsid w:val="007C471D"/>
    <w:rsid w:val="007C5454"/>
    <w:rsid w:val="007C5ECF"/>
    <w:rsid w:val="007D0798"/>
    <w:rsid w:val="007D17A5"/>
    <w:rsid w:val="007D2283"/>
    <w:rsid w:val="007D29A3"/>
    <w:rsid w:val="007D2E91"/>
    <w:rsid w:val="007D4DAD"/>
    <w:rsid w:val="007D580D"/>
    <w:rsid w:val="007D5C2A"/>
    <w:rsid w:val="007D772A"/>
    <w:rsid w:val="007E08A5"/>
    <w:rsid w:val="007E185F"/>
    <w:rsid w:val="007E1FBB"/>
    <w:rsid w:val="007E27C2"/>
    <w:rsid w:val="007E33A8"/>
    <w:rsid w:val="007E3E05"/>
    <w:rsid w:val="007E4C64"/>
    <w:rsid w:val="007E52AB"/>
    <w:rsid w:val="007E6BAE"/>
    <w:rsid w:val="007E7B2B"/>
    <w:rsid w:val="007E7C31"/>
    <w:rsid w:val="007F0634"/>
    <w:rsid w:val="007F1AAB"/>
    <w:rsid w:val="007F342F"/>
    <w:rsid w:val="007F36D0"/>
    <w:rsid w:val="007F4247"/>
    <w:rsid w:val="007F4F00"/>
    <w:rsid w:val="007F6A2C"/>
    <w:rsid w:val="007F6B1D"/>
    <w:rsid w:val="008002D8"/>
    <w:rsid w:val="00800BC7"/>
    <w:rsid w:val="00801569"/>
    <w:rsid w:val="008019C2"/>
    <w:rsid w:val="00801A5A"/>
    <w:rsid w:val="00801BDE"/>
    <w:rsid w:val="00803991"/>
    <w:rsid w:val="00803B10"/>
    <w:rsid w:val="00803FA6"/>
    <w:rsid w:val="00804D9F"/>
    <w:rsid w:val="00805D5A"/>
    <w:rsid w:val="00807297"/>
    <w:rsid w:val="00807EDF"/>
    <w:rsid w:val="008100D2"/>
    <w:rsid w:val="00810488"/>
    <w:rsid w:val="00810A03"/>
    <w:rsid w:val="008143F6"/>
    <w:rsid w:val="008155F6"/>
    <w:rsid w:val="00815E93"/>
    <w:rsid w:val="00820703"/>
    <w:rsid w:val="00820800"/>
    <w:rsid w:val="008219EC"/>
    <w:rsid w:val="0082220B"/>
    <w:rsid w:val="008248CD"/>
    <w:rsid w:val="00824F76"/>
    <w:rsid w:val="00825136"/>
    <w:rsid w:val="00825514"/>
    <w:rsid w:val="008258C2"/>
    <w:rsid w:val="008271F6"/>
    <w:rsid w:val="008274F8"/>
    <w:rsid w:val="00827E13"/>
    <w:rsid w:val="00827E96"/>
    <w:rsid w:val="008304E8"/>
    <w:rsid w:val="00835C64"/>
    <w:rsid w:val="00836787"/>
    <w:rsid w:val="008367F2"/>
    <w:rsid w:val="0083740E"/>
    <w:rsid w:val="008408B4"/>
    <w:rsid w:val="00840A90"/>
    <w:rsid w:val="0084348B"/>
    <w:rsid w:val="0084406A"/>
    <w:rsid w:val="00845232"/>
    <w:rsid w:val="008455C6"/>
    <w:rsid w:val="00845676"/>
    <w:rsid w:val="008456CB"/>
    <w:rsid w:val="008462D6"/>
    <w:rsid w:val="008508A5"/>
    <w:rsid w:val="00850BC0"/>
    <w:rsid w:val="0085117B"/>
    <w:rsid w:val="00851CAD"/>
    <w:rsid w:val="00853008"/>
    <w:rsid w:val="008537D1"/>
    <w:rsid w:val="00854F51"/>
    <w:rsid w:val="0085545C"/>
    <w:rsid w:val="00856C79"/>
    <w:rsid w:val="00860134"/>
    <w:rsid w:val="00861F46"/>
    <w:rsid w:val="00862122"/>
    <w:rsid w:val="0086246F"/>
    <w:rsid w:val="00863998"/>
    <w:rsid w:val="008708BA"/>
    <w:rsid w:val="0087141B"/>
    <w:rsid w:val="008723E6"/>
    <w:rsid w:val="00872476"/>
    <w:rsid w:val="008730FC"/>
    <w:rsid w:val="00874EB4"/>
    <w:rsid w:val="00876D69"/>
    <w:rsid w:val="008774F2"/>
    <w:rsid w:val="0088097D"/>
    <w:rsid w:val="00881557"/>
    <w:rsid w:val="00881FD2"/>
    <w:rsid w:val="008823AA"/>
    <w:rsid w:val="00882552"/>
    <w:rsid w:val="00882EF4"/>
    <w:rsid w:val="00883086"/>
    <w:rsid w:val="00883FB6"/>
    <w:rsid w:val="00884802"/>
    <w:rsid w:val="00884C6A"/>
    <w:rsid w:val="00885240"/>
    <w:rsid w:val="00887E8F"/>
    <w:rsid w:val="0089030C"/>
    <w:rsid w:val="00890AB1"/>
    <w:rsid w:val="00891A33"/>
    <w:rsid w:val="008942D0"/>
    <w:rsid w:val="00894C31"/>
    <w:rsid w:val="00895F86"/>
    <w:rsid w:val="008976F6"/>
    <w:rsid w:val="008979AA"/>
    <w:rsid w:val="00897C1D"/>
    <w:rsid w:val="008A10CD"/>
    <w:rsid w:val="008A442A"/>
    <w:rsid w:val="008A6C4F"/>
    <w:rsid w:val="008A728F"/>
    <w:rsid w:val="008B0018"/>
    <w:rsid w:val="008B245C"/>
    <w:rsid w:val="008B2AA4"/>
    <w:rsid w:val="008B4880"/>
    <w:rsid w:val="008B5681"/>
    <w:rsid w:val="008C03DA"/>
    <w:rsid w:val="008C075C"/>
    <w:rsid w:val="008C1C18"/>
    <w:rsid w:val="008C23CA"/>
    <w:rsid w:val="008C2E11"/>
    <w:rsid w:val="008C300C"/>
    <w:rsid w:val="008C357D"/>
    <w:rsid w:val="008C3F96"/>
    <w:rsid w:val="008C45F5"/>
    <w:rsid w:val="008C47AF"/>
    <w:rsid w:val="008C4D6A"/>
    <w:rsid w:val="008C5518"/>
    <w:rsid w:val="008C638E"/>
    <w:rsid w:val="008C6899"/>
    <w:rsid w:val="008C71AE"/>
    <w:rsid w:val="008C7EDE"/>
    <w:rsid w:val="008D0259"/>
    <w:rsid w:val="008D0F64"/>
    <w:rsid w:val="008D1C55"/>
    <w:rsid w:val="008D1D81"/>
    <w:rsid w:val="008D1FA7"/>
    <w:rsid w:val="008D3804"/>
    <w:rsid w:val="008D3FFF"/>
    <w:rsid w:val="008D4E3D"/>
    <w:rsid w:val="008D50A7"/>
    <w:rsid w:val="008D7A0B"/>
    <w:rsid w:val="008D7F96"/>
    <w:rsid w:val="008E0BFC"/>
    <w:rsid w:val="008E1679"/>
    <w:rsid w:val="008E1799"/>
    <w:rsid w:val="008E2108"/>
    <w:rsid w:val="008E2F30"/>
    <w:rsid w:val="008E3D9B"/>
    <w:rsid w:val="008E45F4"/>
    <w:rsid w:val="008E5630"/>
    <w:rsid w:val="008E5C10"/>
    <w:rsid w:val="008E5F2E"/>
    <w:rsid w:val="008E60DD"/>
    <w:rsid w:val="008E6104"/>
    <w:rsid w:val="008E6427"/>
    <w:rsid w:val="008E6DD3"/>
    <w:rsid w:val="008E78EE"/>
    <w:rsid w:val="008F0F8B"/>
    <w:rsid w:val="008F2C51"/>
    <w:rsid w:val="008F43E7"/>
    <w:rsid w:val="008F53A0"/>
    <w:rsid w:val="008F6072"/>
    <w:rsid w:val="009009AD"/>
    <w:rsid w:val="009015E5"/>
    <w:rsid w:val="00901C85"/>
    <w:rsid w:val="00902591"/>
    <w:rsid w:val="00905D8B"/>
    <w:rsid w:val="009062CA"/>
    <w:rsid w:val="009066C9"/>
    <w:rsid w:val="009077BB"/>
    <w:rsid w:val="0090788E"/>
    <w:rsid w:val="00910411"/>
    <w:rsid w:val="00911AB9"/>
    <w:rsid w:val="00911EFA"/>
    <w:rsid w:val="00912515"/>
    <w:rsid w:val="00912790"/>
    <w:rsid w:val="00913AA6"/>
    <w:rsid w:val="00915659"/>
    <w:rsid w:val="009159B2"/>
    <w:rsid w:val="0091618B"/>
    <w:rsid w:val="009161AF"/>
    <w:rsid w:val="00916E7E"/>
    <w:rsid w:val="00917B26"/>
    <w:rsid w:val="0092479A"/>
    <w:rsid w:val="009248CB"/>
    <w:rsid w:val="00925049"/>
    <w:rsid w:val="009258B1"/>
    <w:rsid w:val="0092673C"/>
    <w:rsid w:val="00926870"/>
    <w:rsid w:val="009322F7"/>
    <w:rsid w:val="00932514"/>
    <w:rsid w:val="00935B2E"/>
    <w:rsid w:val="00936D6C"/>
    <w:rsid w:val="00941717"/>
    <w:rsid w:val="00941913"/>
    <w:rsid w:val="0094328C"/>
    <w:rsid w:val="00943524"/>
    <w:rsid w:val="00943B3F"/>
    <w:rsid w:val="0094435B"/>
    <w:rsid w:val="00944B1A"/>
    <w:rsid w:val="009479A8"/>
    <w:rsid w:val="009509AF"/>
    <w:rsid w:val="00950E84"/>
    <w:rsid w:val="00951EC9"/>
    <w:rsid w:val="00952C69"/>
    <w:rsid w:val="00953C26"/>
    <w:rsid w:val="0095494A"/>
    <w:rsid w:val="009576D8"/>
    <w:rsid w:val="00957DEF"/>
    <w:rsid w:val="00960C33"/>
    <w:rsid w:val="00960DAE"/>
    <w:rsid w:val="00960FE1"/>
    <w:rsid w:val="00961493"/>
    <w:rsid w:val="00961532"/>
    <w:rsid w:val="00961861"/>
    <w:rsid w:val="0096255B"/>
    <w:rsid w:val="00962B88"/>
    <w:rsid w:val="00965208"/>
    <w:rsid w:val="0096612D"/>
    <w:rsid w:val="00972FFA"/>
    <w:rsid w:val="00977109"/>
    <w:rsid w:val="00981260"/>
    <w:rsid w:val="00981F51"/>
    <w:rsid w:val="00983B56"/>
    <w:rsid w:val="00985BFF"/>
    <w:rsid w:val="0098679D"/>
    <w:rsid w:val="00986982"/>
    <w:rsid w:val="00986ACB"/>
    <w:rsid w:val="009905D9"/>
    <w:rsid w:val="0099071A"/>
    <w:rsid w:val="00990FB7"/>
    <w:rsid w:val="00991787"/>
    <w:rsid w:val="00992954"/>
    <w:rsid w:val="00993B69"/>
    <w:rsid w:val="00993BCA"/>
    <w:rsid w:val="00993EBA"/>
    <w:rsid w:val="009943CF"/>
    <w:rsid w:val="00996D2F"/>
    <w:rsid w:val="009973FB"/>
    <w:rsid w:val="009A09C3"/>
    <w:rsid w:val="009A147C"/>
    <w:rsid w:val="009A31B8"/>
    <w:rsid w:val="009A5A9A"/>
    <w:rsid w:val="009A5C9F"/>
    <w:rsid w:val="009A605A"/>
    <w:rsid w:val="009B1791"/>
    <w:rsid w:val="009B1A04"/>
    <w:rsid w:val="009B1AF3"/>
    <w:rsid w:val="009B33A3"/>
    <w:rsid w:val="009B6633"/>
    <w:rsid w:val="009B67B2"/>
    <w:rsid w:val="009B7F66"/>
    <w:rsid w:val="009C14EC"/>
    <w:rsid w:val="009C2D76"/>
    <w:rsid w:val="009C3366"/>
    <w:rsid w:val="009C40C1"/>
    <w:rsid w:val="009C45C2"/>
    <w:rsid w:val="009C51F3"/>
    <w:rsid w:val="009C58FD"/>
    <w:rsid w:val="009C644D"/>
    <w:rsid w:val="009D189A"/>
    <w:rsid w:val="009D19FE"/>
    <w:rsid w:val="009D24BC"/>
    <w:rsid w:val="009D2DED"/>
    <w:rsid w:val="009D2E13"/>
    <w:rsid w:val="009D44DD"/>
    <w:rsid w:val="009D48E2"/>
    <w:rsid w:val="009D51C2"/>
    <w:rsid w:val="009D55E5"/>
    <w:rsid w:val="009D7C9B"/>
    <w:rsid w:val="009E02C9"/>
    <w:rsid w:val="009E0CF1"/>
    <w:rsid w:val="009E2E98"/>
    <w:rsid w:val="009E3F8B"/>
    <w:rsid w:val="009E4296"/>
    <w:rsid w:val="009E4D2F"/>
    <w:rsid w:val="009E4E87"/>
    <w:rsid w:val="009E5F50"/>
    <w:rsid w:val="009E6A61"/>
    <w:rsid w:val="009F1341"/>
    <w:rsid w:val="009F156C"/>
    <w:rsid w:val="009F2D44"/>
    <w:rsid w:val="009F43F5"/>
    <w:rsid w:val="009F4A69"/>
    <w:rsid w:val="009F5040"/>
    <w:rsid w:val="009F55EE"/>
    <w:rsid w:val="009F5C57"/>
    <w:rsid w:val="009F6218"/>
    <w:rsid w:val="009F75AC"/>
    <w:rsid w:val="00A004CA"/>
    <w:rsid w:val="00A00C16"/>
    <w:rsid w:val="00A01848"/>
    <w:rsid w:val="00A01943"/>
    <w:rsid w:val="00A024BB"/>
    <w:rsid w:val="00A029A7"/>
    <w:rsid w:val="00A07F06"/>
    <w:rsid w:val="00A12D32"/>
    <w:rsid w:val="00A13DDB"/>
    <w:rsid w:val="00A13EE2"/>
    <w:rsid w:val="00A14551"/>
    <w:rsid w:val="00A14BC5"/>
    <w:rsid w:val="00A15013"/>
    <w:rsid w:val="00A1583F"/>
    <w:rsid w:val="00A15CB6"/>
    <w:rsid w:val="00A15D8B"/>
    <w:rsid w:val="00A166D2"/>
    <w:rsid w:val="00A202AE"/>
    <w:rsid w:val="00A21AAC"/>
    <w:rsid w:val="00A2258E"/>
    <w:rsid w:val="00A23662"/>
    <w:rsid w:val="00A2428D"/>
    <w:rsid w:val="00A25845"/>
    <w:rsid w:val="00A26F89"/>
    <w:rsid w:val="00A27F0F"/>
    <w:rsid w:val="00A3282C"/>
    <w:rsid w:val="00A332FF"/>
    <w:rsid w:val="00A350ED"/>
    <w:rsid w:val="00A354D3"/>
    <w:rsid w:val="00A35C8B"/>
    <w:rsid w:val="00A37B68"/>
    <w:rsid w:val="00A41692"/>
    <w:rsid w:val="00A41BE6"/>
    <w:rsid w:val="00A42705"/>
    <w:rsid w:val="00A432B1"/>
    <w:rsid w:val="00A43371"/>
    <w:rsid w:val="00A433B1"/>
    <w:rsid w:val="00A4346E"/>
    <w:rsid w:val="00A4362D"/>
    <w:rsid w:val="00A4401A"/>
    <w:rsid w:val="00A447F0"/>
    <w:rsid w:val="00A45411"/>
    <w:rsid w:val="00A47610"/>
    <w:rsid w:val="00A47B58"/>
    <w:rsid w:val="00A517FE"/>
    <w:rsid w:val="00A518B8"/>
    <w:rsid w:val="00A5194E"/>
    <w:rsid w:val="00A524FB"/>
    <w:rsid w:val="00A52C5F"/>
    <w:rsid w:val="00A5315D"/>
    <w:rsid w:val="00A5374B"/>
    <w:rsid w:val="00A544EC"/>
    <w:rsid w:val="00A55BD1"/>
    <w:rsid w:val="00A57247"/>
    <w:rsid w:val="00A57579"/>
    <w:rsid w:val="00A57595"/>
    <w:rsid w:val="00A61297"/>
    <w:rsid w:val="00A61EBA"/>
    <w:rsid w:val="00A63044"/>
    <w:rsid w:val="00A639DB"/>
    <w:rsid w:val="00A650F7"/>
    <w:rsid w:val="00A66960"/>
    <w:rsid w:val="00A709EA"/>
    <w:rsid w:val="00A72637"/>
    <w:rsid w:val="00A750FC"/>
    <w:rsid w:val="00A7542A"/>
    <w:rsid w:val="00A75BF3"/>
    <w:rsid w:val="00A75CA6"/>
    <w:rsid w:val="00A75E56"/>
    <w:rsid w:val="00A762F1"/>
    <w:rsid w:val="00A80DC1"/>
    <w:rsid w:val="00A822CA"/>
    <w:rsid w:val="00A82BA1"/>
    <w:rsid w:val="00A83F18"/>
    <w:rsid w:val="00A83FEB"/>
    <w:rsid w:val="00A86D05"/>
    <w:rsid w:val="00A87658"/>
    <w:rsid w:val="00A9004D"/>
    <w:rsid w:val="00A9021A"/>
    <w:rsid w:val="00A91690"/>
    <w:rsid w:val="00A92C4E"/>
    <w:rsid w:val="00A93BD6"/>
    <w:rsid w:val="00A94E3C"/>
    <w:rsid w:val="00A9755A"/>
    <w:rsid w:val="00AA0567"/>
    <w:rsid w:val="00AA0FAB"/>
    <w:rsid w:val="00AA1312"/>
    <w:rsid w:val="00AA233C"/>
    <w:rsid w:val="00AA3EC7"/>
    <w:rsid w:val="00AA4900"/>
    <w:rsid w:val="00AA5FCF"/>
    <w:rsid w:val="00AA61B6"/>
    <w:rsid w:val="00AA624D"/>
    <w:rsid w:val="00AA6E63"/>
    <w:rsid w:val="00AB0968"/>
    <w:rsid w:val="00AB271A"/>
    <w:rsid w:val="00AB3842"/>
    <w:rsid w:val="00AB3F1E"/>
    <w:rsid w:val="00AB43C1"/>
    <w:rsid w:val="00AB4821"/>
    <w:rsid w:val="00AB4EB1"/>
    <w:rsid w:val="00AB50AA"/>
    <w:rsid w:val="00AB54FF"/>
    <w:rsid w:val="00AC11CC"/>
    <w:rsid w:val="00AC2593"/>
    <w:rsid w:val="00AC2958"/>
    <w:rsid w:val="00AC2B8C"/>
    <w:rsid w:val="00AC4192"/>
    <w:rsid w:val="00AC5D73"/>
    <w:rsid w:val="00AC5D75"/>
    <w:rsid w:val="00AC6809"/>
    <w:rsid w:val="00AC7B10"/>
    <w:rsid w:val="00AD05B9"/>
    <w:rsid w:val="00AD083F"/>
    <w:rsid w:val="00AD0FAD"/>
    <w:rsid w:val="00AD146C"/>
    <w:rsid w:val="00AD1A40"/>
    <w:rsid w:val="00AD29B2"/>
    <w:rsid w:val="00AD337C"/>
    <w:rsid w:val="00AD556F"/>
    <w:rsid w:val="00AD5938"/>
    <w:rsid w:val="00AD6D32"/>
    <w:rsid w:val="00AD704A"/>
    <w:rsid w:val="00AD7A5E"/>
    <w:rsid w:val="00AE1046"/>
    <w:rsid w:val="00AE1EF5"/>
    <w:rsid w:val="00AE25AF"/>
    <w:rsid w:val="00AE2A49"/>
    <w:rsid w:val="00AE3595"/>
    <w:rsid w:val="00AE3A99"/>
    <w:rsid w:val="00AE4F1B"/>
    <w:rsid w:val="00AE5482"/>
    <w:rsid w:val="00AE5833"/>
    <w:rsid w:val="00AE5CA5"/>
    <w:rsid w:val="00AE5FC9"/>
    <w:rsid w:val="00AE7154"/>
    <w:rsid w:val="00AE7EE7"/>
    <w:rsid w:val="00AF03FE"/>
    <w:rsid w:val="00AF22BD"/>
    <w:rsid w:val="00AF29D7"/>
    <w:rsid w:val="00AF373A"/>
    <w:rsid w:val="00AF3E3D"/>
    <w:rsid w:val="00AF4323"/>
    <w:rsid w:val="00AF471A"/>
    <w:rsid w:val="00AF5FE1"/>
    <w:rsid w:val="00AF6F97"/>
    <w:rsid w:val="00AF7D88"/>
    <w:rsid w:val="00B00CA6"/>
    <w:rsid w:val="00B01308"/>
    <w:rsid w:val="00B02102"/>
    <w:rsid w:val="00B02FA7"/>
    <w:rsid w:val="00B0369C"/>
    <w:rsid w:val="00B036A1"/>
    <w:rsid w:val="00B0662F"/>
    <w:rsid w:val="00B100FD"/>
    <w:rsid w:val="00B10851"/>
    <w:rsid w:val="00B108C0"/>
    <w:rsid w:val="00B109C2"/>
    <w:rsid w:val="00B114E2"/>
    <w:rsid w:val="00B12557"/>
    <w:rsid w:val="00B135AE"/>
    <w:rsid w:val="00B1376B"/>
    <w:rsid w:val="00B14C38"/>
    <w:rsid w:val="00B15508"/>
    <w:rsid w:val="00B15B34"/>
    <w:rsid w:val="00B15D1B"/>
    <w:rsid w:val="00B1677C"/>
    <w:rsid w:val="00B21728"/>
    <w:rsid w:val="00B217E9"/>
    <w:rsid w:val="00B238D4"/>
    <w:rsid w:val="00B24093"/>
    <w:rsid w:val="00B241EE"/>
    <w:rsid w:val="00B2500B"/>
    <w:rsid w:val="00B275B8"/>
    <w:rsid w:val="00B321A8"/>
    <w:rsid w:val="00B32364"/>
    <w:rsid w:val="00B3303C"/>
    <w:rsid w:val="00B34373"/>
    <w:rsid w:val="00B3440E"/>
    <w:rsid w:val="00B3542A"/>
    <w:rsid w:val="00B35CA8"/>
    <w:rsid w:val="00B3664F"/>
    <w:rsid w:val="00B36B8A"/>
    <w:rsid w:val="00B36C0F"/>
    <w:rsid w:val="00B36D85"/>
    <w:rsid w:val="00B37982"/>
    <w:rsid w:val="00B40798"/>
    <w:rsid w:val="00B407A6"/>
    <w:rsid w:val="00B41575"/>
    <w:rsid w:val="00B417EC"/>
    <w:rsid w:val="00B4249F"/>
    <w:rsid w:val="00B43AF6"/>
    <w:rsid w:val="00B43E87"/>
    <w:rsid w:val="00B44837"/>
    <w:rsid w:val="00B45B42"/>
    <w:rsid w:val="00B46FD3"/>
    <w:rsid w:val="00B476AA"/>
    <w:rsid w:val="00B47CAE"/>
    <w:rsid w:val="00B50FC9"/>
    <w:rsid w:val="00B517C8"/>
    <w:rsid w:val="00B519CE"/>
    <w:rsid w:val="00B51D59"/>
    <w:rsid w:val="00B52DDB"/>
    <w:rsid w:val="00B5481F"/>
    <w:rsid w:val="00B5490F"/>
    <w:rsid w:val="00B54CE9"/>
    <w:rsid w:val="00B56206"/>
    <w:rsid w:val="00B56F81"/>
    <w:rsid w:val="00B577CD"/>
    <w:rsid w:val="00B57A62"/>
    <w:rsid w:val="00B57ED2"/>
    <w:rsid w:val="00B60F3B"/>
    <w:rsid w:val="00B6287F"/>
    <w:rsid w:val="00B64B82"/>
    <w:rsid w:val="00B64D15"/>
    <w:rsid w:val="00B65D72"/>
    <w:rsid w:val="00B70BBF"/>
    <w:rsid w:val="00B71452"/>
    <w:rsid w:val="00B73226"/>
    <w:rsid w:val="00B7626D"/>
    <w:rsid w:val="00B767DF"/>
    <w:rsid w:val="00B8090C"/>
    <w:rsid w:val="00B80EE5"/>
    <w:rsid w:val="00B8333A"/>
    <w:rsid w:val="00B837F8"/>
    <w:rsid w:val="00B839EF"/>
    <w:rsid w:val="00B90FF9"/>
    <w:rsid w:val="00B924A5"/>
    <w:rsid w:val="00B92A5B"/>
    <w:rsid w:val="00B95FCB"/>
    <w:rsid w:val="00B96B4C"/>
    <w:rsid w:val="00B97DD3"/>
    <w:rsid w:val="00BA2BF9"/>
    <w:rsid w:val="00BA3368"/>
    <w:rsid w:val="00BA44F2"/>
    <w:rsid w:val="00BA62ED"/>
    <w:rsid w:val="00BA7EDB"/>
    <w:rsid w:val="00BA7F0C"/>
    <w:rsid w:val="00BB131D"/>
    <w:rsid w:val="00BB28A7"/>
    <w:rsid w:val="00BB2BD5"/>
    <w:rsid w:val="00BB2C3E"/>
    <w:rsid w:val="00BB2E8C"/>
    <w:rsid w:val="00BB32EA"/>
    <w:rsid w:val="00BB3470"/>
    <w:rsid w:val="00BB3C56"/>
    <w:rsid w:val="00BB4C2C"/>
    <w:rsid w:val="00BB5F2C"/>
    <w:rsid w:val="00BB7A2A"/>
    <w:rsid w:val="00BC18E9"/>
    <w:rsid w:val="00BC1949"/>
    <w:rsid w:val="00BC3A8D"/>
    <w:rsid w:val="00BC4446"/>
    <w:rsid w:val="00BC57CD"/>
    <w:rsid w:val="00BC67D5"/>
    <w:rsid w:val="00BC6A69"/>
    <w:rsid w:val="00BC7546"/>
    <w:rsid w:val="00BC7C8F"/>
    <w:rsid w:val="00BD0F83"/>
    <w:rsid w:val="00BD2023"/>
    <w:rsid w:val="00BD372A"/>
    <w:rsid w:val="00BD3F8F"/>
    <w:rsid w:val="00BD4F6E"/>
    <w:rsid w:val="00BD580A"/>
    <w:rsid w:val="00BD5BE1"/>
    <w:rsid w:val="00BD759F"/>
    <w:rsid w:val="00BD76E5"/>
    <w:rsid w:val="00BE3953"/>
    <w:rsid w:val="00BE42EA"/>
    <w:rsid w:val="00BE5544"/>
    <w:rsid w:val="00BE59F4"/>
    <w:rsid w:val="00BE68E1"/>
    <w:rsid w:val="00BE7255"/>
    <w:rsid w:val="00BF136F"/>
    <w:rsid w:val="00BF2B05"/>
    <w:rsid w:val="00BF3A55"/>
    <w:rsid w:val="00BF5994"/>
    <w:rsid w:val="00BF70E2"/>
    <w:rsid w:val="00BF70EB"/>
    <w:rsid w:val="00BF76AA"/>
    <w:rsid w:val="00C00CDF"/>
    <w:rsid w:val="00C0193F"/>
    <w:rsid w:val="00C02647"/>
    <w:rsid w:val="00C029C7"/>
    <w:rsid w:val="00C030DA"/>
    <w:rsid w:val="00C05165"/>
    <w:rsid w:val="00C054B0"/>
    <w:rsid w:val="00C05EE8"/>
    <w:rsid w:val="00C06294"/>
    <w:rsid w:val="00C065F5"/>
    <w:rsid w:val="00C06DBE"/>
    <w:rsid w:val="00C11250"/>
    <w:rsid w:val="00C13112"/>
    <w:rsid w:val="00C15204"/>
    <w:rsid w:val="00C153C7"/>
    <w:rsid w:val="00C15A6D"/>
    <w:rsid w:val="00C15B0F"/>
    <w:rsid w:val="00C15B4F"/>
    <w:rsid w:val="00C161C9"/>
    <w:rsid w:val="00C174B8"/>
    <w:rsid w:val="00C178DB"/>
    <w:rsid w:val="00C17C92"/>
    <w:rsid w:val="00C203C8"/>
    <w:rsid w:val="00C207E4"/>
    <w:rsid w:val="00C2129D"/>
    <w:rsid w:val="00C213E7"/>
    <w:rsid w:val="00C22DFC"/>
    <w:rsid w:val="00C23014"/>
    <w:rsid w:val="00C23458"/>
    <w:rsid w:val="00C23511"/>
    <w:rsid w:val="00C24032"/>
    <w:rsid w:val="00C2498D"/>
    <w:rsid w:val="00C269DE"/>
    <w:rsid w:val="00C27182"/>
    <w:rsid w:val="00C271FA"/>
    <w:rsid w:val="00C30855"/>
    <w:rsid w:val="00C30AD5"/>
    <w:rsid w:val="00C32E40"/>
    <w:rsid w:val="00C32E66"/>
    <w:rsid w:val="00C331B5"/>
    <w:rsid w:val="00C33869"/>
    <w:rsid w:val="00C348B4"/>
    <w:rsid w:val="00C35DDB"/>
    <w:rsid w:val="00C36A26"/>
    <w:rsid w:val="00C37282"/>
    <w:rsid w:val="00C377A2"/>
    <w:rsid w:val="00C41BB7"/>
    <w:rsid w:val="00C46096"/>
    <w:rsid w:val="00C4611C"/>
    <w:rsid w:val="00C47C29"/>
    <w:rsid w:val="00C503D5"/>
    <w:rsid w:val="00C51044"/>
    <w:rsid w:val="00C52501"/>
    <w:rsid w:val="00C60DA2"/>
    <w:rsid w:val="00C62735"/>
    <w:rsid w:val="00C633EF"/>
    <w:rsid w:val="00C6470D"/>
    <w:rsid w:val="00C6685C"/>
    <w:rsid w:val="00C67042"/>
    <w:rsid w:val="00C709BF"/>
    <w:rsid w:val="00C71666"/>
    <w:rsid w:val="00C726BF"/>
    <w:rsid w:val="00C72D36"/>
    <w:rsid w:val="00C73336"/>
    <w:rsid w:val="00C7432B"/>
    <w:rsid w:val="00C74780"/>
    <w:rsid w:val="00C747D9"/>
    <w:rsid w:val="00C768EE"/>
    <w:rsid w:val="00C76B22"/>
    <w:rsid w:val="00C81041"/>
    <w:rsid w:val="00C82179"/>
    <w:rsid w:val="00C8252F"/>
    <w:rsid w:val="00C82957"/>
    <w:rsid w:val="00C82A80"/>
    <w:rsid w:val="00C82F44"/>
    <w:rsid w:val="00C831AD"/>
    <w:rsid w:val="00C837B7"/>
    <w:rsid w:val="00C864D3"/>
    <w:rsid w:val="00C869B6"/>
    <w:rsid w:val="00C86DA8"/>
    <w:rsid w:val="00C86F58"/>
    <w:rsid w:val="00C87021"/>
    <w:rsid w:val="00C873A3"/>
    <w:rsid w:val="00C87B48"/>
    <w:rsid w:val="00C87F10"/>
    <w:rsid w:val="00C94439"/>
    <w:rsid w:val="00C944AB"/>
    <w:rsid w:val="00C94685"/>
    <w:rsid w:val="00C94C68"/>
    <w:rsid w:val="00C96060"/>
    <w:rsid w:val="00C96664"/>
    <w:rsid w:val="00C96810"/>
    <w:rsid w:val="00C97205"/>
    <w:rsid w:val="00C9753A"/>
    <w:rsid w:val="00CA1639"/>
    <w:rsid w:val="00CA26BA"/>
    <w:rsid w:val="00CA2FFA"/>
    <w:rsid w:val="00CA466B"/>
    <w:rsid w:val="00CA4C9D"/>
    <w:rsid w:val="00CA537B"/>
    <w:rsid w:val="00CA55B5"/>
    <w:rsid w:val="00CA5763"/>
    <w:rsid w:val="00CA596B"/>
    <w:rsid w:val="00CA5F81"/>
    <w:rsid w:val="00CA5FB4"/>
    <w:rsid w:val="00CA722E"/>
    <w:rsid w:val="00CB035E"/>
    <w:rsid w:val="00CB0EA8"/>
    <w:rsid w:val="00CB1B73"/>
    <w:rsid w:val="00CB226C"/>
    <w:rsid w:val="00CB3142"/>
    <w:rsid w:val="00CB553B"/>
    <w:rsid w:val="00CB600F"/>
    <w:rsid w:val="00CB770E"/>
    <w:rsid w:val="00CC0412"/>
    <w:rsid w:val="00CC078F"/>
    <w:rsid w:val="00CC08F1"/>
    <w:rsid w:val="00CC1D00"/>
    <w:rsid w:val="00CC27ED"/>
    <w:rsid w:val="00CC2EF1"/>
    <w:rsid w:val="00CC333F"/>
    <w:rsid w:val="00CC3617"/>
    <w:rsid w:val="00CC3EEB"/>
    <w:rsid w:val="00CC4928"/>
    <w:rsid w:val="00CC4C2E"/>
    <w:rsid w:val="00CC5532"/>
    <w:rsid w:val="00CC5B48"/>
    <w:rsid w:val="00CD38A3"/>
    <w:rsid w:val="00CD4200"/>
    <w:rsid w:val="00CD430A"/>
    <w:rsid w:val="00CD4A69"/>
    <w:rsid w:val="00CD6240"/>
    <w:rsid w:val="00CD6941"/>
    <w:rsid w:val="00CD6B06"/>
    <w:rsid w:val="00CE041A"/>
    <w:rsid w:val="00CE14F3"/>
    <w:rsid w:val="00CE1ADC"/>
    <w:rsid w:val="00CE20CD"/>
    <w:rsid w:val="00CE3EFC"/>
    <w:rsid w:val="00CE63BF"/>
    <w:rsid w:val="00CE6BDE"/>
    <w:rsid w:val="00CE7C2E"/>
    <w:rsid w:val="00CF03E9"/>
    <w:rsid w:val="00CF1B92"/>
    <w:rsid w:val="00CF1CEC"/>
    <w:rsid w:val="00CF2900"/>
    <w:rsid w:val="00CF2ED7"/>
    <w:rsid w:val="00CF2EED"/>
    <w:rsid w:val="00CF4576"/>
    <w:rsid w:val="00CF4870"/>
    <w:rsid w:val="00CF492C"/>
    <w:rsid w:val="00CF561F"/>
    <w:rsid w:val="00CF5994"/>
    <w:rsid w:val="00CF6EF4"/>
    <w:rsid w:val="00D02256"/>
    <w:rsid w:val="00D02514"/>
    <w:rsid w:val="00D02C36"/>
    <w:rsid w:val="00D052CD"/>
    <w:rsid w:val="00D05F54"/>
    <w:rsid w:val="00D10BD4"/>
    <w:rsid w:val="00D12D17"/>
    <w:rsid w:val="00D12E80"/>
    <w:rsid w:val="00D12F30"/>
    <w:rsid w:val="00D1462E"/>
    <w:rsid w:val="00D14B0F"/>
    <w:rsid w:val="00D16E08"/>
    <w:rsid w:val="00D17DA0"/>
    <w:rsid w:val="00D20DBC"/>
    <w:rsid w:val="00D2157E"/>
    <w:rsid w:val="00D2199C"/>
    <w:rsid w:val="00D21DFF"/>
    <w:rsid w:val="00D21E05"/>
    <w:rsid w:val="00D22EF0"/>
    <w:rsid w:val="00D23C63"/>
    <w:rsid w:val="00D23CDA"/>
    <w:rsid w:val="00D24CAD"/>
    <w:rsid w:val="00D26A2F"/>
    <w:rsid w:val="00D27D8A"/>
    <w:rsid w:val="00D3187C"/>
    <w:rsid w:val="00D31BAA"/>
    <w:rsid w:val="00D326AD"/>
    <w:rsid w:val="00D33F8A"/>
    <w:rsid w:val="00D34156"/>
    <w:rsid w:val="00D3510F"/>
    <w:rsid w:val="00D3544D"/>
    <w:rsid w:val="00D36067"/>
    <w:rsid w:val="00D36C2F"/>
    <w:rsid w:val="00D401D5"/>
    <w:rsid w:val="00D40D3A"/>
    <w:rsid w:val="00D4177D"/>
    <w:rsid w:val="00D42C51"/>
    <w:rsid w:val="00D44DFC"/>
    <w:rsid w:val="00D465E9"/>
    <w:rsid w:val="00D4785A"/>
    <w:rsid w:val="00D479AC"/>
    <w:rsid w:val="00D47D8A"/>
    <w:rsid w:val="00D50E2F"/>
    <w:rsid w:val="00D51210"/>
    <w:rsid w:val="00D51F76"/>
    <w:rsid w:val="00D520AB"/>
    <w:rsid w:val="00D54441"/>
    <w:rsid w:val="00D56C52"/>
    <w:rsid w:val="00D56DDF"/>
    <w:rsid w:val="00D572B3"/>
    <w:rsid w:val="00D573CE"/>
    <w:rsid w:val="00D60962"/>
    <w:rsid w:val="00D61212"/>
    <w:rsid w:val="00D6363D"/>
    <w:rsid w:val="00D6379C"/>
    <w:rsid w:val="00D648FC"/>
    <w:rsid w:val="00D72844"/>
    <w:rsid w:val="00D733BD"/>
    <w:rsid w:val="00D74364"/>
    <w:rsid w:val="00D74552"/>
    <w:rsid w:val="00D74DBD"/>
    <w:rsid w:val="00D7593F"/>
    <w:rsid w:val="00D77154"/>
    <w:rsid w:val="00D80CE1"/>
    <w:rsid w:val="00D8171D"/>
    <w:rsid w:val="00D8237E"/>
    <w:rsid w:val="00D83E79"/>
    <w:rsid w:val="00D84174"/>
    <w:rsid w:val="00D85B7D"/>
    <w:rsid w:val="00D85BFF"/>
    <w:rsid w:val="00D869AB"/>
    <w:rsid w:val="00D86EFB"/>
    <w:rsid w:val="00D87032"/>
    <w:rsid w:val="00D87258"/>
    <w:rsid w:val="00D94374"/>
    <w:rsid w:val="00D946AE"/>
    <w:rsid w:val="00D953BD"/>
    <w:rsid w:val="00D970B0"/>
    <w:rsid w:val="00D97CED"/>
    <w:rsid w:val="00DA0337"/>
    <w:rsid w:val="00DA0D2A"/>
    <w:rsid w:val="00DA1797"/>
    <w:rsid w:val="00DA36D1"/>
    <w:rsid w:val="00DA3D0D"/>
    <w:rsid w:val="00DA4D5D"/>
    <w:rsid w:val="00DA4E8A"/>
    <w:rsid w:val="00DA6B66"/>
    <w:rsid w:val="00DA6E26"/>
    <w:rsid w:val="00DB1487"/>
    <w:rsid w:val="00DB1D43"/>
    <w:rsid w:val="00DB226E"/>
    <w:rsid w:val="00DB2B76"/>
    <w:rsid w:val="00DB5740"/>
    <w:rsid w:val="00DB607B"/>
    <w:rsid w:val="00DB668B"/>
    <w:rsid w:val="00DB7386"/>
    <w:rsid w:val="00DB746F"/>
    <w:rsid w:val="00DC04AD"/>
    <w:rsid w:val="00DC1A8D"/>
    <w:rsid w:val="00DC1D0B"/>
    <w:rsid w:val="00DC243E"/>
    <w:rsid w:val="00DC3EF8"/>
    <w:rsid w:val="00DC4DC2"/>
    <w:rsid w:val="00DC5818"/>
    <w:rsid w:val="00DC58B8"/>
    <w:rsid w:val="00DD0F91"/>
    <w:rsid w:val="00DD0FF4"/>
    <w:rsid w:val="00DD1F0B"/>
    <w:rsid w:val="00DD2403"/>
    <w:rsid w:val="00DD4CD4"/>
    <w:rsid w:val="00DD5116"/>
    <w:rsid w:val="00DD7E91"/>
    <w:rsid w:val="00DE2359"/>
    <w:rsid w:val="00DE5B9B"/>
    <w:rsid w:val="00DE5F67"/>
    <w:rsid w:val="00DE699F"/>
    <w:rsid w:val="00DF00CD"/>
    <w:rsid w:val="00DF0380"/>
    <w:rsid w:val="00DF17E7"/>
    <w:rsid w:val="00DF2AC9"/>
    <w:rsid w:val="00DF4E72"/>
    <w:rsid w:val="00DF688F"/>
    <w:rsid w:val="00E00AB4"/>
    <w:rsid w:val="00E01354"/>
    <w:rsid w:val="00E0245C"/>
    <w:rsid w:val="00E0468A"/>
    <w:rsid w:val="00E05F83"/>
    <w:rsid w:val="00E067D8"/>
    <w:rsid w:val="00E06A55"/>
    <w:rsid w:val="00E06AD7"/>
    <w:rsid w:val="00E10693"/>
    <w:rsid w:val="00E10982"/>
    <w:rsid w:val="00E11533"/>
    <w:rsid w:val="00E12C1B"/>
    <w:rsid w:val="00E15DAA"/>
    <w:rsid w:val="00E164A0"/>
    <w:rsid w:val="00E175EE"/>
    <w:rsid w:val="00E17881"/>
    <w:rsid w:val="00E208AE"/>
    <w:rsid w:val="00E21057"/>
    <w:rsid w:val="00E21B0C"/>
    <w:rsid w:val="00E22DEB"/>
    <w:rsid w:val="00E24E00"/>
    <w:rsid w:val="00E25F88"/>
    <w:rsid w:val="00E263E9"/>
    <w:rsid w:val="00E26962"/>
    <w:rsid w:val="00E26A64"/>
    <w:rsid w:val="00E31E39"/>
    <w:rsid w:val="00E32691"/>
    <w:rsid w:val="00E34D5C"/>
    <w:rsid w:val="00E356E5"/>
    <w:rsid w:val="00E401A8"/>
    <w:rsid w:val="00E40580"/>
    <w:rsid w:val="00E40B0F"/>
    <w:rsid w:val="00E41687"/>
    <w:rsid w:val="00E42125"/>
    <w:rsid w:val="00E422FE"/>
    <w:rsid w:val="00E43607"/>
    <w:rsid w:val="00E46D0F"/>
    <w:rsid w:val="00E472FE"/>
    <w:rsid w:val="00E51079"/>
    <w:rsid w:val="00E51544"/>
    <w:rsid w:val="00E52024"/>
    <w:rsid w:val="00E542DD"/>
    <w:rsid w:val="00E57030"/>
    <w:rsid w:val="00E571E9"/>
    <w:rsid w:val="00E579DF"/>
    <w:rsid w:val="00E57AB6"/>
    <w:rsid w:val="00E6016C"/>
    <w:rsid w:val="00E60906"/>
    <w:rsid w:val="00E610E2"/>
    <w:rsid w:val="00E61E24"/>
    <w:rsid w:val="00E61F18"/>
    <w:rsid w:val="00E629A0"/>
    <w:rsid w:val="00E630A3"/>
    <w:rsid w:val="00E64F04"/>
    <w:rsid w:val="00E6545B"/>
    <w:rsid w:val="00E66300"/>
    <w:rsid w:val="00E67D61"/>
    <w:rsid w:val="00E71BEB"/>
    <w:rsid w:val="00E72280"/>
    <w:rsid w:val="00E724E4"/>
    <w:rsid w:val="00E72FE3"/>
    <w:rsid w:val="00E7378B"/>
    <w:rsid w:val="00E74CEA"/>
    <w:rsid w:val="00E758F4"/>
    <w:rsid w:val="00E7629A"/>
    <w:rsid w:val="00E76959"/>
    <w:rsid w:val="00E80481"/>
    <w:rsid w:val="00E80F37"/>
    <w:rsid w:val="00E81DF0"/>
    <w:rsid w:val="00E8248D"/>
    <w:rsid w:val="00E84091"/>
    <w:rsid w:val="00E85639"/>
    <w:rsid w:val="00E867EA"/>
    <w:rsid w:val="00E906AB"/>
    <w:rsid w:val="00E918BE"/>
    <w:rsid w:val="00E92318"/>
    <w:rsid w:val="00E92A9F"/>
    <w:rsid w:val="00E93582"/>
    <w:rsid w:val="00E93F22"/>
    <w:rsid w:val="00E9591C"/>
    <w:rsid w:val="00E959FB"/>
    <w:rsid w:val="00E969CE"/>
    <w:rsid w:val="00E96CEB"/>
    <w:rsid w:val="00E9754E"/>
    <w:rsid w:val="00E97A90"/>
    <w:rsid w:val="00E97E2E"/>
    <w:rsid w:val="00EA01D1"/>
    <w:rsid w:val="00EA2EEC"/>
    <w:rsid w:val="00EA3863"/>
    <w:rsid w:val="00EA4944"/>
    <w:rsid w:val="00EA5E2F"/>
    <w:rsid w:val="00EA687B"/>
    <w:rsid w:val="00EA714E"/>
    <w:rsid w:val="00EA7C9D"/>
    <w:rsid w:val="00EA7D07"/>
    <w:rsid w:val="00EA7E48"/>
    <w:rsid w:val="00EB2796"/>
    <w:rsid w:val="00EB322A"/>
    <w:rsid w:val="00EB3A0B"/>
    <w:rsid w:val="00EB3D4F"/>
    <w:rsid w:val="00EB4EBF"/>
    <w:rsid w:val="00EB6146"/>
    <w:rsid w:val="00EB7293"/>
    <w:rsid w:val="00EC001F"/>
    <w:rsid w:val="00EC1744"/>
    <w:rsid w:val="00EC2C2F"/>
    <w:rsid w:val="00EC2FB8"/>
    <w:rsid w:val="00EC436E"/>
    <w:rsid w:val="00EC73B9"/>
    <w:rsid w:val="00EC7E0D"/>
    <w:rsid w:val="00ED0375"/>
    <w:rsid w:val="00ED0CD3"/>
    <w:rsid w:val="00ED31EF"/>
    <w:rsid w:val="00ED39E0"/>
    <w:rsid w:val="00ED40A2"/>
    <w:rsid w:val="00ED4B53"/>
    <w:rsid w:val="00ED5F7C"/>
    <w:rsid w:val="00EE1E8E"/>
    <w:rsid w:val="00EE23B8"/>
    <w:rsid w:val="00EE23F4"/>
    <w:rsid w:val="00EE3019"/>
    <w:rsid w:val="00EE5FD4"/>
    <w:rsid w:val="00EE6DA9"/>
    <w:rsid w:val="00EE7A9F"/>
    <w:rsid w:val="00EF0EFC"/>
    <w:rsid w:val="00EF370C"/>
    <w:rsid w:val="00EF64F2"/>
    <w:rsid w:val="00EF7C3F"/>
    <w:rsid w:val="00F006FF"/>
    <w:rsid w:val="00F02CE5"/>
    <w:rsid w:val="00F04D0F"/>
    <w:rsid w:val="00F05776"/>
    <w:rsid w:val="00F10C40"/>
    <w:rsid w:val="00F12BD4"/>
    <w:rsid w:val="00F1326A"/>
    <w:rsid w:val="00F14024"/>
    <w:rsid w:val="00F176C5"/>
    <w:rsid w:val="00F212D5"/>
    <w:rsid w:val="00F222F2"/>
    <w:rsid w:val="00F22DDD"/>
    <w:rsid w:val="00F24CB2"/>
    <w:rsid w:val="00F2623B"/>
    <w:rsid w:val="00F26D82"/>
    <w:rsid w:val="00F2753E"/>
    <w:rsid w:val="00F3010C"/>
    <w:rsid w:val="00F30EF6"/>
    <w:rsid w:val="00F31D04"/>
    <w:rsid w:val="00F33117"/>
    <w:rsid w:val="00F33288"/>
    <w:rsid w:val="00F34B64"/>
    <w:rsid w:val="00F3502B"/>
    <w:rsid w:val="00F35BD5"/>
    <w:rsid w:val="00F36EAF"/>
    <w:rsid w:val="00F37A05"/>
    <w:rsid w:val="00F37A8B"/>
    <w:rsid w:val="00F40305"/>
    <w:rsid w:val="00F41A83"/>
    <w:rsid w:val="00F42B9C"/>
    <w:rsid w:val="00F438D8"/>
    <w:rsid w:val="00F470D7"/>
    <w:rsid w:val="00F4768E"/>
    <w:rsid w:val="00F51347"/>
    <w:rsid w:val="00F52031"/>
    <w:rsid w:val="00F52AF7"/>
    <w:rsid w:val="00F52B80"/>
    <w:rsid w:val="00F52D4A"/>
    <w:rsid w:val="00F53714"/>
    <w:rsid w:val="00F557BD"/>
    <w:rsid w:val="00F60702"/>
    <w:rsid w:val="00F60CE8"/>
    <w:rsid w:val="00F61182"/>
    <w:rsid w:val="00F614A9"/>
    <w:rsid w:val="00F64498"/>
    <w:rsid w:val="00F646CF"/>
    <w:rsid w:val="00F65C9C"/>
    <w:rsid w:val="00F65D83"/>
    <w:rsid w:val="00F709FF"/>
    <w:rsid w:val="00F71615"/>
    <w:rsid w:val="00F7416B"/>
    <w:rsid w:val="00F74594"/>
    <w:rsid w:val="00F74F1C"/>
    <w:rsid w:val="00F7720B"/>
    <w:rsid w:val="00F77211"/>
    <w:rsid w:val="00F80A58"/>
    <w:rsid w:val="00F81FD0"/>
    <w:rsid w:val="00F82C78"/>
    <w:rsid w:val="00F84835"/>
    <w:rsid w:val="00F84C55"/>
    <w:rsid w:val="00F87ED0"/>
    <w:rsid w:val="00F9014A"/>
    <w:rsid w:val="00F9040F"/>
    <w:rsid w:val="00F90CCE"/>
    <w:rsid w:val="00F90DDE"/>
    <w:rsid w:val="00F912EB"/>
    <w:rsid w:val="00F92BDB"/>
    <w:rsid w:val="00F93497"/>
    <w:rsid w:val="00F936FE"/>
    <w:rsid w:val="00F94B03"/>
    <w:rsid w:val="00F95AE8"/>
    <w:rsid w:val="00F963EF"/>
    <w:rsid w:val="00F96C6B"/>
    <w:rsid w:val="00FA05B0"/>
    <w:rsid w:val="00FA066C"/>
    <w:rsid w:val="00FA188E"/>
    <w:rsid w:val="00FA1D5B"/>
    <w:rsid w:val="00FA2CC8"/>
    <w:rsid w:val="00FA36FB"/>
    <w:rsid w:val="00FA42EF"/>
    <w:rsid w:val="00FA45B8"/>
    <w:rsid w:val="00FA4CE8"/>
    <w:rsid w:val="00FA50FF"/>
    <w:rsid w:val="00FA691D"/>
    <w:rsid w:val="00FA7CEE"/>
    <w:rsid w:val="00FB0829"/>
    <w:rsid w:val="00FB1325"/>
    <w:rsid w:val="00FB1395"/>
    <w:rsid w:val="00FB1C1F"/>
    <w:rsid w:val="00FB28C3"/>
    <w:rsid w:val="00FB2AFF"/>
    <w:rsid w:val="00FB494A"/>
    <w:rsid w:val="00FB5ECB"/>
    <w:rsid w:val="00FB717A"/>
    <w:rsid w:val="00FC141F"/>
    <w:rsid w:val="00FC1CAD"/>
    <w:rsid w:val="00FC2055"/>
    <w:rsid w:val="00FC239D"/>
    <w:rsid w:val="00FC3B3D"/>
    <w:rsid w:val="00FC6537"/>
    <w:rsid w:val="00FD0534"/>
    <w:rsid w:val="00FD0905"/>
    <w:rsid w:val="00FD15BE"/>
    <w:rsid w:val="00FD1ACF"/>
    <w:rsid w:val="00FD2A0A"/>
    <w:rsid w:val="00FD32BF"/>
    <w:rsid w:val="00FD44F1"/>
    <w:rsid w:val="00FD4D13"/>
    <w:rsid w:val="00FD57CC"/>
    <w:rsid w:val="00FD704C"/>
    <w:rsid w:val="00FE00B1"/>
    <w:rsid w:val="00FE09E4"/>
    <w:rsid w:val="00FE1A41"/>
    <w:rsid w:val="00FE2047"/>
    <w:rsid w:val="00FE2FBA"/>
    <w:rsid w:val="00FE3061"/>
    <w:rsid w:val="00FE51B3"/>
    <w:rsid w:val="00FF0461"/>
    <w:rsid w:val="00FF090A"/>
    <w:rsid w:val="00FF09F9"/>
    <w:rsid w:val="00FF0CCE"/>
    <w:rsid w:val="00FF1F06"/>
    <w:rsid w:val="00FF7269"/>
    <w:rsid w:val="00FF78F1"/>
    <w:rsid w:val="00FF7AFB"/>
    <w:rsid w:val="3CE07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semiHidden="1" w:uiPriority="39"/>
    <w:lsdException w:name="toc 3" w:uiPriority="39"/>
    <w:lsdException w:name="toc 4" w:uiPriority="39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ind w:rightChars="100" w:right="210"/>
      <w:jc w:val="left"/>
      <w:outlineLvl w:val="0"/>
    </w:pPr>
    <w:rPr>
      <w:rFonts w:ascii="微软雅黑" w:eastAsia="微软雅黑" w:hAnsi="微软雅黑"/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rFonts w:ascii="Arial" w:eastAsia="黑体" w:hAnsi="Arial" w:cs="Arial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numId w:val="2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widowControl/>
      <w:tabs>
        <w:tab w:val="left" w:pos="1152"/>
      </w:tabs>
      <w:spacing w:before="120" w:beforeAutospacing="1" w:after="240" w:line="360" w:lineRule="auto"/>
      <w:ind w:left="1152" w:hanging="1152"/>
      <w:jc w:val="left"/>
      <w:outlineLvl w:val="5"/>
    </w:pPr>
    <w:rPr>
      <w:b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a4">
    <w:name w:val="Body Text"/>
    <w:basedOn w:val="a"/>
    <w:pPr>
      <w:spacing w:after="120"/>
    </w:pPr>
  </w:style>
  <w:style w:type="paragraph" w:styleId="a5">
    <w:name w:val="Body Text Indent"/>
    <w:basedOn w:val="a"/>
    <w:link w:val="Char"/>
    <w:pPr>
      <w:spacing w:line="360" w:lineRule="auto"/>
      <w:ind w:firstLineChars="200" w:firstLine="480"/>
    </w:pPr>
    <w:rPr>
      <w:sz w:val="24"/>
    </w:rPr>
  </w:style>
  <w:style w:type="paragraph" w:styleId="a6">
    <w:name w:val="Block Text"/>
    <w:basedOn w:val="a"/>
    <w:pPr>
      <w:spacing w:line="360" w:lineRule="auto"/>
      <w:ind w:leftChars="200" w:left="420" w:right="172" w:firstLineChars="200" w:firstLine="480"/>
    </w:pPr>
    <w:rPr>
      <w:sz w:val="24"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Cs/>
    </w:rPr>
  </w:style>
  <w:style w:type="paragraph" w:styleId="a7">
    <w:name w:val="Plain Text"/>
    <w:basedOn w:val="a"/>
    <w:rPr>
      <w:rFonts w:ascii="宋体" w:hAnsi="Courier New"/>
      <w:szCs w:val="20"/>
    </w:rPr>
  </w:style>
  <w:style w:type="paragraph" w:styleId="8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20">
    <w:name w:val="Body Text Indent 2"/>
    <w:basedOn w:val="a"/>
    <w:pPr>
      <w:spacing w:line="360" w:lineRule="auto"/>
      <w:ind w:firstLineChars="200" w:firstLine="420"/>
    </w:pPr>
  </w:style>
  <w:style w:type="paragraph" w:styleId="a8">
    <w:name w:val="Balloon Text"/>
    <w:basedOn w:val="a"/>
    <w:link w:val="Char0"/>
    <w:rPr>
      <w:sz w:val="18"/>
      <w:szCs w:val="18"/>
    </w:rPr>
  </w:style>
  <w:style w:type="paragraph" w:styleId="a9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</w:rPr>
  </w:style>
  <w:style w:type="paragraph" w:styleId="40">
    <w:name w:val="toc 4"/>
    <w:basedOn w:val="a"/>
    <w:next w:val="a"/>
    <w:uiPriority w:val="39"/>
    <w:pPr>
      <w:ind w:left="630"/>
      <w:jc w:val="left"/>
    </w:pPr>
    <w:rPr>
      <w:szCs w:val="21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1">
    <w:name w:val="Body Text Indent 3"/>
    <w:basedOn w:val="a"/>
    <w:pPr>
      <w:spacing w:line="360" w:lineRule="auto"/>
      <w:ind w:left="958" w:firstLineChars="200" w:firstLine="480"/>
    </w:pPr>
    <w:rPr>
      <w:sz w:val="24"/>
    </w:r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</w:rPr>
  </w:style>
  <w:style w:type="paragraph" w:styleId="9">
    <w:name w:val="toc 9"/>
    <w:basedOn w:val="a"/>
    <w:next w:val="a"/>
    <w:semiHidden/>
    <w:pPr>
      <w:ind w:left="1680"/>
      <w:jc w:val="left"/>
    </w:pPr>
    <w:rPr>
      <w:szCs w:val="21"/>
    </w:rPr>
  </w:style>
  <w:style w:type="character" w:styleId="ab">
    <w:name w:val="Strong"/>
    <w:qFormat/>
    <w:rPr>
      <w:b/>
      <w:bCs/>
    </w:rPr>
  </w:style>
  <w:style w:type="character" w:styleId="ac">
    <w:name w:val="FollowedHyperlink"/>
    <w:rPr>
      <w:color w:val="800080"/>
      <w:u w:val="single"/>
    </w:rPr>
  </w:style>
  <w:style w:type="character" w:styleId="ad">
    <w:name w:val="line number"/>
    <w:basedOn w:val="a0"/>
  </w:style>
  <w:style w:type="character" w:styleId="ae">
    <w:name w:val="Hyperlink"/>
    <w:uiPriority w:val="99"/>
    <w:rPr>
      <w:color w:val="0000FF"/>
      <w:u w:val="single"/>
    </w:rPr>
  </w:style>
  <w:style w:type="table" w:styleId="af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正文缩进1"/>
    <w:basedOn w:val="a"/>
    <w:pPr>
      <w:ind w:firstLine="420"/>
    </w:pPr>
    <w:rPr>
      <w:szCs w:val="20"/>
    </w:rPr>
  </w:style>
  <w:style w:type="paragraph" w:customStyle="1" w:styleId="af0">
    <w:name w:val="表格正文"/>
    <w:basedOn w:val="11"/>
    <w:pPr>
      <w:overflowPunct w:val="0"/>
      <w:spacing w:before="156" w:line="360" w:lineRule="auto"/>
      <w:ind w:firstLine="540"/>
    </w:pPr>
    <w:rPr>
      <w:rFonts w:ascii="宋体" w:hAnsi="宋体"/>
      <w:kern w:val="0"/>
      <w:sz w:val="24"/>
      <w:szCs w:val="24"/>
    </w:rPr>
  </w:style>
  <w:style w:type="paragraph" w:customStyle="1" w:styleId="Char2">
    <w:name w:val="Char"/>
    <w:basedOn w:val="a"/>
    <w:pPr>
      <w:spacing w:line="360" w:lineRule="auto"/>
      <w:ind w:leftChars="85" w:left="178" w:firstLineChars="225" w:firstLine="542"/>
    </w:pPr>
    <w:rPr>
      <w:rFonts w:ascii="新宋体" w:eastAsia="新宋体" w:hAnsi="新宋体"/>
      <w:b/>
      <w:sz w:val="24"/>
    </w:rPr>
  </w:style>
  <w:style w:type="paragraph" w:customStyle="1" w:styleId="Char10">
    <w:name w:val="Char1"/>
    <w:basedOn w:val="a"/>
    <w:pPr>
      <w:tabs>
        <w:tab w:val="left" w:pos="420"/>
      </w:tabs>
      <w:ind w:left="420" w:hanging="420"/>
    </w:pPr>
    <w:rPr>
      <w:sz w:val="24"/>
    </w:rPr>
  </w:style>
  <w:style w:type="paragraph" w:customStyle="1" w:styleId="3Heading3-oldH3l3CTsect123BOD0Level3Headle2">
    <w:name w:val="样式 标题 3Heading 3 - oldH3l3CTsect1.2.3BOD 0Level 3 Headle...2"/>
    <w:basedOn w:val="3"/>
    <w:pPr>
      <w:tabs>
        <w:tab w:val="left" w:pos="720"/>
      </w:tabs>
      <w:overflowPunct w:val="0"/>
      <w:spacing w:beforeLines="50" w:after="0" w:line="360" w:lineRule="auto"/>
      <w:ind w:left="720" w:hanging="7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052">
    <w:name w:val="样式 正文文本 + 段前: 0.5 行 首行缩进:  2 字符"/>
    <w:basedOn w:val="a4"/>
    <w:pPr>
      <w:overflowPunct w:val="0"/>
      <w:spacing w:beforeLines="50" w:line="360" w:lineRule="auto"/>
      <w:ind w:firstLineChars="200" w:firstLine="200"/>
    </w:pPr>
    <w:rPr>
      <w:rFonts w:cs="宋体"/>
      <w:kern w:val="0"/>
      <w:sz w:val="24"/>
      <w:szCs w:val="20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character" w:customStyle="1" w:styleId="l13">
    <w:name w:val="l13"/>
    <w:basedOn w:val="a0"/>
  </w:style>
  <w:style w:type="character" w:customStyle="1" w:styleId="no12red1">
    <w:name w:val="no12red1"/>
    <w:rPr>
      <w:b/>
      <w:bCs/>
      <w:color w:val="AC0B02"/>
      <w:sz w:val="18"/>
      <w:szCs w:val="18"/>
    </w:rPr>
  </w:style>
  <w:style w:type="character" w:customStyle="1" w:styleId="epx11a-hui1">
    <w:name w:val="epx11a-hui1"/>
    <w:rPr>
      <w:rFonts w:ascii="Arial" w:hAnsi="Arial" w:cs="Arial" w:hint="default"/>
      <w:color w:val="000000"/>
      <w:sz w:val="18"/>
      <w:szCs w:val="18"/>
      <w:u w:val="none"/>
    </w:rPr>
  </w:style>
  <w:style w:type="character" w:customStyle="1" w:styleId="bottom1">
    <w:name w:val="bottom1"/>
    <w:rPr>
      <w:rFonts w:ascii="Arial" w:hAnsi="Arial" w:cs="Arial" w:hint="default"/>
      <w:color w:val="7C7C7C"/>
      <w:sz w:val="15"/>
      <w:szCs w:val="15"/>
      <w:u w:val="none"/>
    </w:rPr>
  </w:style>
  <w:style w:type="character" w:customStyle="1" w:styleId="nodetexteditable">
    <w:name w:val="nodetext editable"/>
    <w:basedOn w:val="a0"/>
  </w:style>
  <w:style w:type="character" w:customStyle="1" w:styleId="Char0">
    <w:name w:val="批注框文本 Char"/>
    <w:link w:val="a8"/>
    <w:rPr>
      <w:kern w:val="2"/>
      <w:sz w:val="18"/>
      <w:szCs w:val="18"/>
    </w:rPr>
  </w:style>
  <w:style w:type="character" w:customStyle="1" w:styleId="Char">
    <w:name w:val="正文文本缩进 Char"/>
    <w:link w:val="a5"/>
    <w:rPr>
      <w:kern w:val="2"/>
      <w:sz w:val="24"/>
      <w:szCs w:val="24"/>
    </w:rPr>
  </w:style>
  <w:style w:type="character" w:customStyle="1" w:styleId="Char1">
    <w:name w:val="页眉 Char"/>
    <w:link w:val="aa"/>
    <w:rPr>
      <w:kern w:val="2"/>
      <w:sz w:val="18"/>
      <w:szCs w:val="18"/>
    </w:rPr>
  </w:style>
  <w:style w:type="paragraph" w:styleId="af1">
    <w:name w:val="List Paragraph"/>
    <w:basedOn w:val="a"/>
    <w:uiPriority w:val="34"/>
    <w:qFormat/>
    <w:rsid w:val="001C3965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2">
    <w:name w:val="Date"/>
    <w:basedOn w:val="a"/>
    <w:next w:val="a"/>
    <w:link w:val="Char3"/>
    <w:rsid w:val="0076339D"/>
    <w:pPr>
      <w:ind w:leftChars="2500" w:left="100"/>
    </w:pPr>
  </w:style>
  <w:style w:type="character" w:customStyle="1" w:styleId="Char3">
    <w:name w:val="日期 Char"/>
    <w:basedOn w:val="a0"/>
    <w:link w:val="af2"/>
    <w:rsid w:val="0076339D"/>
    <w:rPr>
      <w:kern w:val="2"/>
      <w:sz w:val="21"/>
      <w:szCs w:val="24"/>
    </w:rPr>
  </w:style>
  <w:style w:type="character" w:customStyle="1" w:styleId="ifenglogo">
    <w:name w:val="ifenglogo"/>
    <w:basedOn w:val="a0"/>
    <w:rsid w:val="0048663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semiHidden="1" w:uiPriority="39"/>
    <w:lsdException w:name="toc 3" w:uiPriority="39"/>
    <w:lsdException w:name="toc 4" w:uiPriority="39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ind w:rightChars="100" w:right="210"/>
      <w:jc w:val="left"/>
      <w:outlineLvl w:val="0"/>
    </w:pPr>
    <w:rPr>
      <w:rFonts w:ascii="微软雅黑" w:eastAsia="微软雅黑" w:hAnsi="微软雅黑"/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rFonts w:ascii="Arial" w:eastAsia="黑体" w:hAnsi="Arial" w:cs="Arial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numId w:val="2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widowControl/>
      <w:tabs>
        <w:tab w:val="left" w:pos="1152"/>
      </w:tabs>
      <w:spacing w:before="120" w:beforeAutospacing="1" w:after="240" w:line="360" w:lineRule="auto"/>
      <w:ind w:left="1152" w:hanging="1152"/>
      <w:jc w:val="left"/>
      <w:outlineLvl w:val="5"/>
    </w:pPr>
    <w:rPr>
      <w:b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a4">
    <w:name w:val="Body Text"/>
    <w:basedOn w:val="a"/>
    <w:pPr>
      <w:spacing w:after="120"/>
    </w:pPr>
  </w:style>
  <w:style w:type="paragraph" w:styleId="a5">
    <w:name w:val="Body Text Indent"/>
    <w:basedOn w:val="a"/>
    <w:link w:val="Char"/>
    <w:pPr>
      <w:spacing w:line="360" w:lineRule="auto"/>
      <w:ind w:firstLineChars="200" w:firstLine="480"/>
    </w:pPr>
    <w:rPr>
      <w:sz w:val="24"/>
    </w:rPr>
  </w:style>
  <w:style w:type="paragraph" w:styleId="a6">
    <w:name w:val="Block Text"/>
    <w:basedOn w:val="a"/>
    <w:pPr>
      <w:spacing w:line="360" w:lineRule="auto"/>
      <w:ind w:leftChars="200" w:left="420" w:right="172" w:firstLineChars="200" w:firstLine="480"/>
    </w:pPr>
    <w:rPr>
      <w:sz w:val="24"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30">
    <w:name w:val="toc 3"/>
    <w:basedOn w:val="a"/>
    <w:next w:val="a"/>
    <w:uiPriority w:val="39"/>
    <w:pPr>
      <w:ind w:left="420"/>
      <w:jc w:val="left"/>
    </w:pPr>
    <w:rPr>
      <w:iCs/>
    </w:rPr>
  </w:style>
  <w:style w:type="paragraph" w:styleId="a7">
    <w:name w:val="Plain Text"/>
    <w:basedOn w:val="a"/>
    <w:rPr>
      <w:rFonts w:ascii="宋体" w:hAnsi="Courier New"/>
      <w:szCs w:val="20"/>
    </w:rPr>
  </w:style>
  <w:style w:type="paragraph" w:styleId="8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20">
    <w:name w:val="Body Text Indent 2"/>
    <w:basedOn w:val="a"/>
    <w:pPr>
      <w:spacing w:line="360" w:lineRule="auto"/>
      <w:ind w:firstLineChars="200" w:firstLine="420"/>
    </w:pPr>
  </w:style>
  <w:style w:type="paragraph" w:styleId="a8">
    <w:name w:val="Balloon Text"/>
    <w:basedOn w:val="a"/>
    <w:link w:val="Char0"/>
    <w:rPr>
      <w:sz w:val="18"/>
      <w:szCs w:val="18"/>
    </w:rPr>
  </w:style>
  <w:style w:type="paragraph" w:styleId="a9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</w:rPr>
  </w:style>
  <w:style w:type="paragraph" w:styleId="40">
    <w:name w:val="toc 4"/>
    <w:basedOn w:val="a"/>
    <w:next w:val="a"/>
    <w:uiPriority w:val="39"/>
    <w:pPr>
      <w:ind w:left="630"/>
      <w:jc w:val="left"/>
    </w:pPr>
    <w:rPr>
      <w:szCs w:val="21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1">
    <w:name w:val="Body Text Indent 3"/>
    <w:basedOn w:val="a"/>
    <w:pPr>
      <w:spacing w:line="360" w:lineRule="auto"/>
      <w:ind w:left="958" w:firstLineChars="200" w:firstLine="480"/>
    </w:pPr>
    <w:rPr>
      <w:sz w:val="24"/>
    </w:rPr>
  </w:style>
  <w:style w:type="paragraph" w:styleId="21">
    <w:name w:val="toc 2"/>
    <w:basedOn w:val="a"/>
    <w:next w:val="a"/>
    <w:uiPriority w:val="39"/>
    <w:pPr>
      <w:ind w:left="210"/>
      <w:jc w:val="left"/>
    </w:pPr>
    <w:rPr>
      <w:smallCaps/>
    </w:rPr>
  </w:style>
  <w:style w:type="paragraph" w:styleId="9">
    <w:name w:val="toc 9"/>
    <w:basedOn w:val="a"/>
    <w:next w:val="a"/>
    <w:semiHidden/>
    <w:pPr>
      <w:ind w:left="1680"/>
      <w:jc w:val="left"/>
    </w:pPr>
    <w:rPr>
      <w:szCs w:val="21"/>
    </w:rPr>
  </w:style>
  <w:style w:type="character" w:styleId="ab">
    <w:name w:val="Strong"/>
    <w:qFormat/>
    <w:rPr>
      <w:b/>
      <w:bCs/>
    </w:rPr>
  </w:style>
  <w:style w:type="character" w:styleId="ac">
    <w:name w:val="FollowedHyperlink"/>
    <w:rPr>
      <w:color w:val="800080"/>
      <w:u w:val="single"/>
    </w:rPr>
  </w:style>
  <w:style w:type="character" w:styleId="ad">
    <w:name w:val="line number"/>
    <w:basedOn w:val="a0"/>
  </w:style>
  <w:style w:type="character" w:styleId="ae">
    <w:name w:val="Hyperlink"/>
    <w:uiPriority w:val="99"/>
    <w:rPr>
      <w:color w:val="0000FF"/>
      <w:u w:val="single"/>
    </w:rPr>
  </w:style>
  <w:style w:type="table" w:styleId="af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正文缩进1"/>
    <w:basedOn w:val="a"/>
    <w:pPr>
      <w:ind w:firstLine="420"/>
    </w:pPr>
    <w:rPr>
      <w:szCs w:val="20"/>
    </w:rPr>
  </w:style>
  <w:style w:type="paragraph" w:customStyle="1" w:styleId="af0">
    <w:name w:val="表格正文"/>
    <w:basedOn w:val="11"/>
    <w:pPr>
      <w:overflowPunct w:val="0"/>
      <w:spacing w:before="156" w:line="360" w:lineRule="auto"/>
      <w:ind w:firstLine="540"/>
    </w:pPr>
    <w:rPr>
      <w:rFonts w:ascii="宋体" w:hAnsi="宋体"/>
      <w:kern w:val="0"/>
      <w:sz w:val="24"/>
      <w:szCs w:val="24"/>
    </w:rPr>
  </w:style>
  <w:style w:type="paragraph" w:customStyle="1" w:styleId="Char2">
    <w:name w:val="Char"/>
    <w:basedOn w:val="a"/>
    <w:pPr>
      <w:spacing w:line="360" w:lineRule="auto"/>
      <w:ind w:leftChars="85" w:left="178" w:firstLineChars="225" w:firstLine="542"/>
    </w:pPr>
    <w:rPr>
      <w:rFonts w:ascii="新宋体" w:eastAsia="新宋体" w:hAnsi="新宋体"/>
      <w:b/>
      <w:sz w:val="24"/>
    </w:rPr>
  </w:style>
  <w:style w:type="paragraph" w:customStyle="1" w:styleId="Char10">
    <w:name w:val="Char1"/>
    <w:basedOn w:val="a"/>
    <w:pPr>
      <w:tabs>
        <w:tab w:val="left" w:pos="420"/>
      </w:tabs>
      <w:ind w:left="420" w:hanging="420"/>
    </w:pPr>
    <w:rPr>
      <w:sz w:val="24"/>
    </w:rPr>
  </w:style>
  <w:style w:type="paragraph" w:customStyle="1" w:styleId="3Heading3-oldH3l3CTsect123BOD0Level3Headle2">
    <w:name w:val="样式 标题 3Heading 3 - oldH3l3CTsect1.2.3BOD 0Level 3 Headle...2"/>
    <w:basedOn w:val="3"/>
    <w:pPr>
      <w:tabs>
        <w:tab w:val="left" w:pos="720"/>
      </w:tabs>
      <w:overflowPunct w:val="0"/>
      <w:spacing w:beforeLines="50" w:after="0" w:line="360" w:lineRule="auto"/>
      <w:ind w:left="720" w:hanging="7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052">
    <w:name w:val="样式 正文文本 + 段前: 0.5 行 首行缩进:  2 字符"/>
    <w:basedOn w:val="a4"/>
    <w:pPr>
      <w:overflowPunct w:val="0"/>
      <w:spacing w:beforeLines="50" w:line="360" w:lineRule="auto"/>
      <w:ind w:firstLineChars="200" w:firstLine="200"/>
    </w:pPr>
    <w:rPr>
      <w:rFonts w:cs="宋体"/>
      <w:kern w:val="0"/>
      <w:sz w:val="24"/>
      <w:szCs w:val="20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character" w:customStyle="1" w:styleId="l13">
    <w:name w:val="l13"/>
    <w:basedOn w:val="a0"/>
  </w:style>
  <w:style w:type="character" w:customStyle="1" w:styleId="no12red1">
    <w:name w:val="no12red1"/>
    <w:rPr>
      <w:b/>
      <w:bCs/>
      <w:color w:val="AC0B02"/>
      <w:sz w:val="18"/>
      <w:szCs w:val="18"/>
    </w:rPr>
  </w:style>
  <w:style w:type="character" w:customStyle="1" w:styleId="epx11a-hui1">
    <w:name w:val="epx11a-hui1"/>
    <w:rPr>
      <w:rFonts w:ascii="Arial" w:hAnsi="Arial" w:cs="Arial" w:hint="default"/>
      <w:color w:val="000000"/>
      <w:sz w:val="18"/>
      <w:szCs w:val="18"/>
      <w:u w:val="none"/>
    </w:rPr>
  </w:style>
  <w:style w:type="character" w:customStyle="1" w:styleId="bottom1">
    <w:name w:val="bottom1"/>
    <w:rPr>
      <w:rFonts w:ascii="Arial" w:hAnsi="Arial" w:cs="Arial" w:hint="default"/>
      <w:color w:val="7C7C7C"/>
      <w:sz w:val="15"/>
      <w:szCs w:val="15"/>
      <w:u w:val="none"/>
    </w:rPr>
  </w:style>
  <w:style w:type="character" w:customStyle="1" w:styleId="nodetexteditable">
    <w:name w:val="nodetext editable"/>
    <w:basedOn w:val="a0"/>
  </w:style>
  <w:style w:type="character" w:customStyle="1" w:styleId="Char0">
    <w:name w:val="批注框文本 Char"/>
    <w:link w:val="a8"/>
    <w:rPr>
      <w:kern w:val="2"/>
      <w:sz w:val="18"/>
      <w:szCs w:val="18"/>
    </w:rPr>
  </w:style>
  <w:style w:type="character" w:customStyle="1" w:styleId="Char">
    <w:name w:val="正文文本缩进 Char"/>
    <w:link w:val="a5"/>
    <w:rPr>
      <w:kern w:val="2"/>
      <w:sz w:val="24"/>
      <w:szCs w:val="24"/>
    </w:rPr>
  </w:style>
  <w:style w:type="character" w:customStyle="1" w:styleId="Char1">
    <w:name w:val="页眉 Char"/>
    <w:link w:val="aa"/>
    <w:rPr>
      <w:kern w:val="2"/>
      <w:sz w:val="18"/>
      <w:szCs w:val="18"/>
    </w:rPr>
  </w:style>
  <w:style w:type="paragraph" w:styleId="af1">
    <w:name w:val="List Paragraph"/>
    <w:basedOn w:val="a"/>
    <w:uiPriority w:val="34"/>
    <w:qFormat/>
    <w:rsid w:val="001C3965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2">
    <w:name w:val="Date"/>
    <w:basedOn w:val="a"/>
    <w:next w:val="a"/>
    <w:link w:val="Char3"/>
    <w:rsid w:val="0076339D"/>
    <w:pPr>
      <w:ind w:leftChars="2500" w:left="100"/>
    </w:pPr>
  </w:style>
  <w:style w:type="character" w:customStyle="1" w:styleId="Char3">
    <w:name w:val="日期 Char"/>
    <w:basedOn w:val="a0"/>
    <w:link w:val="af2"/>
    <w:rsid w:val="0076339D"/>
    <w:rPr>
      <w:kern w:val="2"/>
      <w:sz w:val="21"/>
      <w:szCs w:val="24"/>
    </w:rPr>
  </w:style>
  <w:style w:type="character" w:customStyle="1" w:styleId="ifenglogo">
    <w:name w:val="ifenglogo"/>
    <w:basedOn w:val="a0"/>
    <w:rsid w:val="004866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</TotalTime>
  <Pages>12</Pages>
  <Words>457</Words>
  <Characters>2608</Characters>
  <Application>Microsoft Office Word</Application>
  <DocSecurity>0</DocSecurity>
  <Lines>21</Lines>
  <Paragraphs>6</Paragraphs>
  <ScaleCrop>false</ScaleCrop>
  <Company>深圳市图派科技有限公司</Company>
  <LinksUpToDate>false</LinksUpToDate>
  <CharactersWithSpaces>3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医院设备故障申报系统</dc:title>
  <dc:creator>Administrator</dc:creator>
  <cp:lastModifiedBy>Administrator</cp:lastModifiedBy>
  <cp:revision>111</cp:revision>
  <cp:lastPrinted>2008-09-03T10:36:00Z</cp:lastPrinted>
  <dcterms:created xsi:type="dcterms:W3CDTF">2016-02-15T05:50:00Z</dcterms:created>
  <dcterms:modified xsi:type="dcterms:W3CDTF">2016-02-23T0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11</vt:lpwstr>
  </property>
</Properties>
</file>